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9"/>
  </p:notesMasterIdLst>
  <p:sldIdLst>
    <p:sldId id="256" r:id="rId2"/>
    <p:sldId id="322" r:id="rId3"/>
    <p:sldId id="341" r:id="rId4"/>
    <p:sldId id="460" r:id="rId5"/>
    <p:sldId id="470" r:id="rId6"/>
    <p:sldId id="535" r:id="rId7"/>
    <p:sldId id="536" r:id="rId8"/>
    <p:sldId id="537" r:id="rId9"/>
    <p:sldId id="360" r:id="rId10"/>
    <p:sldId id="361" r:id="rId11"/>
    <p:sldId id="461" r:id="rId12"/>
    <p:sldId id="463" r:id="rId13"/>
    <p:sldId id="462" r:id="rId14"/>
    <p:sldId id="464" r:id="rId15"/>
    <p:sldId id="465" r:id="rId16"/>
    <p:sldId id="539" r:id="rId17"/>
    <p:sldId id="469" r:id="rId18"/>
    <p:sldId id="473" r:id="rId19"/>
    <p:sldId id="466" r:id="rId20"/>
    <p:sldId id="533" r:id="rId21"/>
    <p:sldId id="538" r:id="rId22"/>
    <p:sldId id="474" r:id="rId23"/>
    <p:sldId id="467" r:id="rId24"/>
    <p:sldId id="468" r:id="rId25"/>
    <p:sldId id="540" r:id="rId26"/>
    <p:sldId id="475" r:id="rId27"/>
    <p:sldId id="541" r:id="rId28"/>
    <p:sldId id="476" r:id="rId29"/>
    <p:sldId id="477" r:id="rId30"/>
    <p:sldId id="479" r:id="rId31"/>
    <p:sldId id="534" r:id="rId32"/>
    <p:sldId id="542" r:id="rId33"/>
    <p:sldId id="573" r:id="rId34"/>
    <p:sldId id="544" r:id="rId35"/>
    <p:sldId id="570" r:id="rId36"/>
    <p:sldId id="574" r:id="rId37"/>
    <p:sldId id="575" r:id="rId38"/>
    <p:sldId id="576" r:id="rId39"/>
    <p:sldId id="577" r:id="rId40"/>
    <p:sldId id="578" r:id="rId41"/>
    <p:sldId id="359" r:id="rId42"/>
    <p:sldId id="381" r:id="rId43"/>
    <p:sldId id="472" r:id="rId44"/>
    <p:sldId id="480" r:id="rId45"/>
    <p:sldId id="481" r:id="rId46"/>
    <p:sldId id="482" r:id="rId47"/>
    <p:sldId id="483" r:id="rId48"/>
    <p:sldId id="484" r:id="rId49"/>
    <p:sldId id="545" r:id="rId50"/>
    <p:sldId id="563" r:id="rId51"/>
    <p:sldId id="486" r:id="rId52"/>
    <p:sldId id="488" r:id="rId53"/>
    <p:sldId id="494" r:id="rId54"/>
    <p:sldId id="506" r:id="rId55"/>
    <p:sldId id="511" r:id="rId56"/>
    <p:sldId id="513" r:id="rId57"/>
    <p:sldId id="546" r:id="rId58"/>
    <p:sldId id="547" r:id="rId59"/>
    <p:sldId id="548" r:id="rId60"/>
    <p:sldId id="549" r:id="rId61"/>
    <p:sldId id="550" r:id="rId62"/>
    <p:sldId id="551" r:id="rId63"/>
    <p:sldId id="552" r:id="rId64"/>
    <p:sldId id="553" r:id="rId65"/>
    <p:sldId id="554" r:id="rId66"/>
    <p:sldId id="555" r:id="rId67"/>
    <p:sldId id="556" r:id="rId68"/>
    <p:sldId id="557" r:id="rId69"/>
    <p:sldId id="558" r:id="rId70"/>
    <p:sldId id="560" r:id="rId71"/>
    <p:sldId id="512" r:id="rId72"/>
    <p:sldId id="561" r:id="rId73"/>
    <p:sldId id="562" r:id="rId74"/>
    <p:sldId id="564" r:id="rId75"/>
    <p:sldId id="565" r:id="rId76"/>
    <p:sldId id="566" r:id="rId77"/>
    <p:sldId id="567" r:id="rId78"/>
    <p:sldId id="568" r:id="rId79"/>
    <p:sldId id="569" r:id="rId80"/>
    <p:sldId id="514" r:id="rId81"/>
    <p:sldId id="515" r:id="rId82"/>
    <p:sldId id="516" r:id="rId83"/>
    <p:sldId id="517" r:id="rId84"/>
    <p:sldId id="518" r:id="rId85"/>
    <p:sldId id="519" r:id="rId86"/>
    <p:sldId id="525" r:id="rId87"/>
    <p:sldId id="526" r:id="rId88"/>
    <p:sldId id="522" r:id="rId89"/>
    <p:sldId id="524" r:id="rId90"/>
    <p:sldId id="523" r:id="rId91"/>
    <p:sldId id="520" r:id="rId92"/>
    <p:sldId id="527" r:id="rId93"/>
    <p:sldId id="529" r:id="rId94"/>
    <p:sldId id="530" r:id="rId95"/>
    <p:sldId id="531" r:id="rId96"/>
    <p:sldId id="532" r:id="rId97"/>
    <p:sldId id="579" r:id="rId98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702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7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04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29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7.emf"/><Relationship Id="rId9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jpe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jpeg"/><Relationship Id="rId4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jpeg"/><Relationship Id="rId4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jpeg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3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5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5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7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19.bin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2.emf"/><Relationship Id="rId4" Type="http://schemas.openxmlformats.org/officeDocument/2006/relationships/image" Target="../media/image60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63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65.emf"/><Relationship Id="rId4" Type="http://schemas.openxmlformats.org/officeDocument/2006/relationships/image" Target="../media/image66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6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66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66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66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65.emf"/><Relationship Id="rId4" Type="http://schemas.openxmlformats.org/officeDocument/2006/relationships/image" Target="../media/image71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65.emf"/><Relationship Id="rId4" Type="http://schemas.openxmlformats.org/officeDocument/2006/relationships/image" Target="../media/image72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65.emf"/><Relationship Id="rId4" Type="http://schemas.openxmlformats.org/officeDocument/2006/relationships/image" Target="../media/image72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1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7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7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77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80.wmf"/><Relationship Id="rId4" Type="http://schemas.openxmlformats.org/officeDocument/2006/relationships/oleObject" Target="../embeddings/oleObject43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83.emf"/><Relationship Id="rId4" Type="http://schemas.openxmlformats.org/officeDocument/2006/relationships/image" Target="../media/image82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image" Target="../media/image83.emf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86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7.wmf"/><Relationship Id="rId4" Type="http://schemas.openxmlformats.org/officeDocument/2006/relationships/oleObject" Target="../embeddings/oleObject48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7" Type="http://schemas.openxmlformats.org/officeDocument/2006/relationships/image" Target="../media/image8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49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97.png"/><Relationship Id="rId4" Type="http://schemas.openxmlformats.org/officeDocument/2006/relationships/image" Target="../media/image96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52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01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54.png"/><Relationship Id="rId4" Type="http://schemas.openxmlformats.org/officeDocument/2006/relationships/image" Target="../media/image101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60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4386" name="Picture 2" descr="http://cdn.clickplus.pt/product_images/PCONTELEC_Potenciometro-de-precisao-CONTELEC-10K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6653" y="4010934"/>
            <a:ext cx="2847066" cy="2847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88" name="Picture 4" descr="http://i420.photobucket.com/albums/pp286/sowatts/3590S-2-503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6653" y="1614487"/>
            <a:ext cx="3188663" cy="2117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90" name="Picture 6" descr="http://g02.a.alicdn.com/kf/HTB1Oql5JXXXXXcCapXXq6xXFXXXm/FS-Hot-WXD3-13-2W-100-ohm-Multi-font-b-Turn-b-font-Wirewound-font-b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81"/>
          <a:stretch/>
        </p:blipFill>
        <p:spPr bwMode="auto">
          <a:xfrm>
            <a:off x="4422775" y="2866883"/>
            <a:ext cx="4108000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92" name="Picture 8" descr="http://www.cetronic.es/sqlcommerce/ficheros/dk_93/productos/458251001-1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89" t="8865" r="15454"/>
          <a:stretch/>
        </p:blipFill>
        <p:spPr bwMode="auto">
          <a:xfrm>
            <a:off x="1349831" y="3664963"/>
            <a:ext cx="2510972" cy="2916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0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5410" name="Picture 2" descr="http://www.reflexiona.biz/shop/571-1875-thickbox/-perilla-para-potenciometro-deslizante-lineal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30" t="18794" r="6468" b="21270"/>
          <a:stretch/>
        </p:blipFill>
        <p:spPr bwMode="auto">
          <a:xfrm>
            <a:off x="6197600" y="2708047"/>
            <a:ext cx="4760685" cy="3425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5412" name="Picture 4" descr="http://www.cetronic.es/sqlcommerce/ficheros/dk_93/productos/451047001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161" y="3145104"/>
            <a:ext cx="3618139" cy="2988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212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7458" name="Picture 2" descr="http://tdrobotica.co/607-thickbox_default/potenciometro-de-membrana-softpot-50mm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47" t="20305" r="8267" b="28496"/>
          <a:stretch/>
        </p:blipFill>
        <p:spPr bwMode="auto">
          <a:xfrm>
            <a:off x="5393612" y="2563611"/>
            <a:ext cx="6120257" cy="3808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210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6434" name="Picture 2" descr="http://www.sensores-de-medida.es/uploads/img/potenciometros_lineale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86" y="2700629"/>
            <a:ext cx="6981368" cy="4157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87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8482" name="Picture 2" descr="http://distrimportvenezuela.com/wp-content/uploads/2014/12/A6081-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24" b="21742"/>
          <a:stretch/>
        </p:blipFill>
        <p:spPr bwMode="auto">
          <a:xfrm>
            <a:off x="5210632" y="2500138"/>
            <a:ext cx="6667500" cy="3802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545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49506" name="Picture 2" descr="http://www.lettera43.it/wp-content/uploads/2014/06/touchscree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8346" y="1768577"/>
            <a:ext cx="6560457" cy="5060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12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smtClean="0"/>
              <a:t>POTENCIOMETRO</a:t>
            </a:r>
            <a:endParaRPr lang="es-CO" b="1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188418" name="Picture 2" descr="http://img.directindustry.es/images_di/photo-g/33647-405785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0969"/>
            <a:ext cx="5290457" cy="3526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uadroTexto 5"/>
          <p:cNvSpPr txBox="1"/>
          <p:nvPr/>
        </p:nvSpPr>
        <p:spPr>
          <a:xfrm>
            <a:off x="3582989" y="6047040"/>
            <a:ext cx="3860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800" i="1" dirty="0" smtClean="0"/>
              <a:t>Potenciómetros Digitales</a:t>
            </a:r>
            <a:endParaRPr lang="es-CO" sz="2800" i="1" dirty="0"/>
          </a:p>
        </p:txBody>
      </p:sp>
      <p:pic>
        <p:nvPicPr>
          <p:cNvPr id="188420" name="Picture 4" descr="http://www.electronicasi.com/wp-content/uploads/2013/03/multiplexo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5942" y="3037286"/>
            <a:ext cx="2934094" cy="2858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32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49" y="1159099"/>
            <a:ext cx="11184139" cy="2324331"/>
          </a:xfrm>
        </p:spPr>
        <p:txBody>
          <a:bodyPr/>
          <a:lstStyle/>
          <a:p>
            <a:r>
              <a:rPr lang="es-CO" b="1" u="sng" dirty="0" smtClean="0"/>
              <a:t>Tipos de Potenciómetros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715659"/>
            <a:ext cx="554717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/>
              <a:t>Según su </a:t>
            </a:r>
            <a:r>
              <a:rPr lang="es-CO" sz="3600" dirty="0" smtClean="0"/>
              <a:t>recorrid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gún su construc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gún su aplica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/>
              <a:t>Según su </a:t>
            </a:r>
            <a:r>
              <a:rPr lang="es-CO" sz="3600" dirty="0" smtClean="0"/>
              <a:t>varia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gún su potencia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332542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1. Según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su 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recorrido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2442934"/>
            <a:ext cx="10267950" cy="12337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Deslizante: </a:t>
            </a:r>
            <a:r>
              <a:rPr lang="es-CO" sz="3600" dirty="0"/>
              <a:t>La pista de desplazamiento es recta, por lo tanto el recorrido también lo </a:t>
            </a:r>
            <a:r>
              <a:rPr lang="es-CO" sz="3600" dirty="0" smtClean="0"/>
              <a:t>es.</a:t>
            </a:r>
            <a:endParaRPr lang="es-CO" sz="36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38200" y="4219346"/>
            <a:ext cx="10267950" cy="8289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altLang="es-CO" sz="3600" b="1" dirty="0" smtClean="0">
                <a:cs typeface="Times New Roman" panose="02020603050405020304" pitchFamily="18" charset="0"/>
              </a:rPr>
              <a:t>Potenciómetros Angular: </a:t>
            </a:r>
            <a:r>
              <a:rPr lang="es-CO" sz="3600" dirty="0"/>
              <a:t>Se controlan girando su </a:t>
            </a:r>
            <a:r>
              <a:rPr lang="es-CO" sz="3600" dirty="0" smtClean="0"/>
              <a:t>eje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15794289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978521"/>
            <a:ext cx="7198406" cy="647700"/>
          </a:xfrm>
        </p:spPr>
        <p:txBody>
          <a:bodyPr>
            <a:noAutofit/>
          </a:bodyPr>
          <a:lstStyle/>
          <a:p>
            <a:pPr algn="ctr"/>
            <a:r>
              <a:rPr lang="es-ES" altLang="es-CO" sz="3600" b="1" dirty="0">
                <a:cs typeface="Times New Roman" panose="02020603050405020304" pitchFamily="18" charset="0"/>
              </a:rPr>
              <a:t>Potenciómetros </a:t>
            </a:r>
            <a:r>
              <a:rPr lang="es-ES" altLang="es-CO" sz="3600" b="1" dirty="0" smtClean="0">
                <a:cs typeface="Times New Roman" panose="02020603050405020304" pitchFamily="18" charset="0"/>
              </a:rPr>
              <a:t>Deslizante</a:t>
            </a:r>
            <a:endParaRPr lang="es-ES_tradnl" altLang="es-CO" sz="3600" b="1" dirty="0">
              <a:cs typeface="Times New Roman" panose="02020603050405020304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198664" name="Text Box 8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/>
          </a:p>
        </p:txBody>
      </p:sp>
      <p:sp>
        <p:nvSpPr>
          <p:cNvPr id="198672" name="Rectangle 16"/>
          <p:cNvSpPr>
            <a:spLocks noChangeArrowheads="1"/>
          </p:cNvSpPr>
          <p:nvPr/>
        </p:nvSpPr>
        <p:spPr bwMode="auto">
          <a:xfrm>
            <a:off x="1524001" y="20902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1986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200108"/>
              </p:ext>
            </p:extLst>
          </p:nvPr>
        </p:nvGraphicFramePr>
        <p:xfrm>
          <a:off x="1911933" y="124482"/>
          <a:ext cx="8407725" cy="5738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15" name="Visio" r:id="rId3" imgW="3312079" imgH="2306483" progId="Visio.Drawing.6">
                  <p:embed/>
                </p:oleObj>
              </mc:Choice>
              <mc:Fallback>
                <p:oleObj name="Visio" r:id="rId3" imgW="3312079" imgH="2306483" progId="Visio.Drawing.6">
                  <p:embed/>
                  <p:pic>
                    <p:nvPicPr>
                      <p:cNvPr id="19867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933" y="124482"/>
                        <a:ext cx="8407725" cy="5738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5638654" y="5971946"/>
            <a:ext cx="6553346" cy="647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Angular</a:t>
            </a:r>
            <a:endParaRPr lang="es-ES_tradnl" altLang="es-CO" sz="3600" b="1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602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324244"/>
            <a:ext cx="6640174" cy="198649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smtClean="0">
                <a:solidFill>
                  <a:srgbClr val="FF0000"/>
                </a:solidFill>
              </a:rPr>
              <a:t>TRANSDUCTOR RESISTIVO</a:t>
            </a:r>
          </a:p>
          <a:p>
            <a:pPr algn="ctr"/>
            <a:r>
              <a:rPr lang="es-CO" b="1" smtClean="0">
                <a:solidFill>
                  <a:srgbClr val="FF0000"/>
                </a:solidFill>
              </a:rPr>
              <a:t>POTENCIOMETRO</a:t>
            </a:r>
          </a:p>
        </p:txBody>
      </p:sp>
      <p:pic>
        <p:nvPicPr>
          <p:cNvPr id="142338" name="Picture 2" descr="http://www.instruequipos.co/control_electrico/potenciometro_lineal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101" y="3919335"/>
            <a:ext cx="5715000" cy="2809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900" y="838200"/>
            <a:ext cx="107442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8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926" y="0"/>
            <a:ext cx="1061327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9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2. Según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su 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construc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2010228" y="1690688"/>
            <a:ext cx="889725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CO" sz="4000" b="1" dirty="0" smtClean="0"/>
              <a:t> De pista resistiva continua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De carbón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De película metálica</a:t>
            </a:r>
          </a:p>
          <a:p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r>
              <a:rPr lang="es-CO" sz="4000" b="1" dirty="0" smtClean="0"/>
              <a:t> Bobinado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Multivuelta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Lineales</a:t>
            </a:r>
            <a:endParaRPr lang="es-CO" sz="4000" dirty="0"/>
          </a:p>
        </p:txBody>
      </p:sp>
    </p:spTree>
    <p:extLst>
      <p:ext uri="{BB962C8B-B14F-4D97-AF65-F5344CB8AC3E}">
        <p14:creationId xmlns:p14="http://schemas.microsoft.com/office/powerpoint/2010/main" val="555884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5091113" y="2609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00723" name="Rectangle 19"/>
          <p:cNvSpPr>
            <a:spLocks noChangeArrowheads="1"/>
          </p:cNvSpPr>
          <p:nvPr/>
        </p:nvSpPr>
        <p:spPr bwMode="auto">
          <a:xfrm>
            <a:off x="1524001" y="24870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2007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607124"/>
              </p:ext>
            </p:extLst>
          </p:nvPr>
        </p:nvGraphicFramePr>
        <p:xfrm>
          <a:off x="505134" y="0"/>
          <a:ext cx="5136091" cy="378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28" name="Visio" r:id="rId3" imgW="2495459" imgH="1860499" progId="Visio.Drawing.6">
                  <p:embed/>
                </p:oleObj>
              </mc:Choice>
              <mc:Fallback>
                <p:oleObj name="Visio" r:id="rId3" imgW="2495459" imgH="1860499" progId="Visio.Drawing.6">
                  <p:embed/>
                  <p:pic>
                    <p:nvPicPr>
                      <p:cNvPr id="20072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34" y="0"/>
                        <a:ext cx="5136091" cy="37833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5" name="Rectangle 21"/>
          <p:cNvSpPr>
            <a:spLocks noChangeArrowheads="1"/>
          </p:cNvSpPr>
          <p:nvPr/>
        </p:nvSpPr>
        <p:spPr bwMode="auto">
          <a:xfrm>
            <a:off x="1524001" y="2558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2007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957204"/>
              </p:ext>
            </p:extLst>
          </p:nvPr>
        </p:nvGraphicFramePr>
        <p:xfrm>
          <a:off x="6044182" y="370797"/>
          <a:ext cx="3883594" cy="310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29" name="Visio" r:id="rId5" imgW="1747601" imgH="1391107" progId="Visio.Drawing.6">
                  <p:embed/>
                </p:oleObj>
              </mc:Choice>
              <mc:Fallback>
                <p:oleObj name="Visio" r:id="rId5" imgW="1747601" imgH="1391107" progId="Visio.Drawing.6">
                  <p:embed/>
                  <p:pic>
                    <p:nvPicPr>
                      <p:cNvPr id="20072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4182" y="370797"/>
                        <a:ext cx="3883594" cy="3107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6" name="Text Box 22"/>
          <p:cNvSpPr txBox="1">
            <a:spLocks noChangeArrowheads="1"/>
          </p:cNvSpPr>
          <p:nvPr/>
        </p:nvSpPr>
        <p:spPr bwMode="auto">
          <a:xfrm>
            <a:off x="83344" y="6318077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altLang="es-CO" sz="16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ITES-Paraninfo</a:t>
            </a:r>
            <a:endParaRPr lang="en-US" altLang="es-CO" sz="1600" b="1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7" descr="http://www.retrogames.cl/imagenes/clases/pote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961" y="3714217"/>
            <a:ext cx="4501059" cy="308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63" name="Picture 11" descr="http://www.iseincstore.com/productimages/variac/5021_Variac-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4" y="3669165"/>
            <a:ext cx="3784772" cy="2985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1569" name="Picture 17" descr="http://www.infotronic-pe.com/loja/images/potenciometro%2016mm%20l20%20duplo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46" r="13024"/>
          <a:stretch/>
        </p:blipFill>
        <p:spPr bwMode="auto">
          <a:xfrm>
            <a:off x="9831730" y="370797"/>
            <a:ext cx="2249714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947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3962400" y="33528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s-ES_tradnl" altLang="es-CO" sz="2400" b="1"/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5091113" y="2609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2133600" y="4038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ES" altLang="es-CO"/>
          </a:p>
        </p:txBody>
      </p:sp>
      <p:sp>
        <p:nvSpPr>
          <p:cNvPr id="211974" name="Rectangle 6"/>
          <p:cNvSpPr>
            <a:spLocks noChangeArrowheads="1"/>
          </p:cNvSpPr>
          <p:nvPr/>
        </p:nvSpPr>
        <p:spPr bwMode="auto">
          <a:xfrm>
            <a:off x="4972050" y="32146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5510213" y="32146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5805488" y="32337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4776788" y="29146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79" name="Rectangle 11"/>
          <p:cNvSpPr>
            <a:spLocks noChangeArrowheads="1"/>
          </p:cNvSpPr>
          <p:nvPr/>
        </p:nvSpPr>
        <p:spPr bwMode="auto">
          <a:xfrm>
            <a:off x="5014913" y="25669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80" name="Rectangle 12"/>
          <p:cNvSpPr>
            <a:spLocks noChangeArrowheads="1"/>
          </p:cNvSpPr>
          <p:nvPr/>
        </p:nvSpPr>
        <p:spPr bwMode="auto">
          <a:xfrm>
            <a:off x="5124450" y="2667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CO"/>
          </a:p>
        </p:txBody>
      </p:sp>
      <p:sp>
        <p:nvSpPr>
          <p:cNvPr id="211981" name="Rectangle 13"/>
          <p:cNvSpPr>
            <a:spLocks noChangeArrowheads="1"/>
          </p:cNvSpPr>
          <p:nvPr/>
        </p:nvSpPr>
        <p:spPr bwMode="auto">
          <a:xfrm>
            <a:off x="1524001" y="24870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211983" name="Rectangle 15"/>
          <p:cNvSpPr>
            <a:spLocks noChangeArrowheads="1"/>
          </p:cNvSpPr>
          <p:nvPr/>
        </p:nvSpPr>
        <p:spPr bwMode="auto">
          <a:xfrm>
            <a:off x="1524001" y="2558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pic>
        <p:nvPicPr>
          <p:cNvPr id="211985" name="Picture 17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52840" y="550839"/>
            <a:ext cx="4695428" cy="299039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1988" name="Rectangle 20"/>
          <p:cNvSpPr>
            <a:spLocks noChangeArrowheads="1"/>
          </p:cNvSpPr>
          <p:nvPr/>
        </p:nvSpPr>
        <p:spPr bwMode="auto">
          <a:xfrm>
            <a:off x="1524001" y="23648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21198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294394"/>
              </p:ext>
            </p:extLst>
          </p:nvPr>
        </p:nvGraphicFramePr>
        <p:xfrm>
          <a:off x="845812" y="145795"/>
          <a:ext cx="5018598" cy="395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6" name="Visio" r:id="rId4" imgW="2747345" imgH="2007535" progId="Visio.Drawing.6">
                  <p:embed/>
                </p:oleObj>
              </mc:Choice>
              <mc:Fallback>
                <p:oleObj name="Visio" r:id="rId4" imgW="2747345" imgH="2007535" progId="Visio.Drawing.6">
                  <p:embed/>
                  <p:pic>
                    <p:nvPicPr>
                      <p:cNvPr id="21198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2" y="145795"/>
                        <a:ext cx="5018598" cy="3957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2582" name="Picture 6" descr="http://uk.rs-online.com/largeimages/R0162237-0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6004" y="3779826"/>
            <a:ext cx="4229100" cy="295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2629" name="Picture 53" descr="http://www.mocho.pt/local/local/fisica/8ano/electricidade/images/2_23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399" y="4428875"/>
            <a:ext cx="4353945" cy="2365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846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3. Según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su 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aplica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2252434"/>
            <a:ext cx="10267950" cy="12337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de Mando o  Control: </a:t>
            </a:r>
            <a:r>
              <a:rPr lang="es-CO" sz="3600" dirty="0" smtClean="0"/>
              <a:t>Utilizados como técnica de control</a:t>
            </a:r>
            <a:endParaRPr lang="es-CO" sz="36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38200" y="4000500"/>
            <a:ext cx="10267950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de Ajuste: </a:t>
            </a:r>
            <a:r>
              <a:rPr lang="es-CO" sz="3600" dirty="0" smtClean="0"/>
              <a:t>Utilizados </a:t>
            </a:r>
            <a:r>
              <a:rPr lang="es-CO" sz="3600" dirty="0"/>
              <a:t>para llevar un </a:t>
            </a:r>
            <a:r>
              <a:rPr lang="es-CO" sz="3600" dirty="0" smtClean="0"/>
              <a:t>equipos a </a:t>
            </a:r>
            <a:r>
              <a:rPr lang="es-CO" sz="3600" dirty="0"/>
              <a:t>un funcionamiento </a:t>
            </a:r>
            <a:r>
              <a:rPr lang="es-CO" sz="3600" dirty="0" smtClean="0"/>
              <a:t>conveniente.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61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 descr="http://www.avacab-online.com/WebRoot/StoreES/Shops/63690703/5133/3490/565A/E6BF/08CC/C0A8/28BE/CE9B/hi_fcs96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522" y="543397"/>
            <a:ext cx="8302625" cy="2302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07975" y="1287584"/>
            <a:ext cx="3257550" cy="12337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de Mando</a:t>
            </a:r>
            <a:endParaRPr lang="es-CO" sz="3600" dirty="0"/>
          </a:p>
        </p:txBody>
      </p:sp>
      <p:pic>
        <p:nvPicPr>
          <p:cNvPr id="154628" name="Picture 4" descr="http://ww4.nhbeco.com/modulos/productos_productos/img/re7tl11bu-jpeg-2013122410370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074" y="3182141"/>
            <a:ext cx="4365210" cy="3363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4630" name="Picture 6" descr="http://masvoltaje.com/1592-thickbox/minutero-electronico-modular-16a-legrand-0037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8834" y="3073399"/>
            <a:ext cx="3575050" cy="357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07975" y="3992684"/>
            <a:ext cx="3257550" cy="12337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Potenciómetros de ajuste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3656370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8984" y="1455584"/>
            <a:ext cx="7480660" cy="5075845"/>
          </a:xfrm>
          <a:prstGeom prst="rect">
            <a:avLst/>
          </a:prstGeom>
        </p:spPr>
      </p:pic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Características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36464052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4. Según su varia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1621632"/>
            <a:ext cx="10267950" cy="14668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Variación Lineal: </a:t>
            </a:r>
            <a:r>
              <a:rPr lang="es-CO" sz="3600" dirty="0" smtClean="0"/>
              <a:t>La </a:t>
            </a:r>
            <a:r>
              <a:rPr lang="es-CO" sz="3600" dirty="0"/>
              <a:t>resistencia es directamente proporcional al ángulo de </a:t>
            </a:r>
            <a:r>
              <a:rPr lang="es-CO" sz="3600" dirty="0" smtClean="0"/>
              <a:t>giro o al desplazamiento lineal</a:t>
            </a:r>
            <a:endParaRPr lang="es-CO" sz="36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7199" y="3088849"/>
            <a:ext cx="8509951" cy="3769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8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4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. Según su varia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857" y="3242277"/>
            <a:ext cx="8163543" cy="3615723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838200" y="1619250"/>
            <a:ext cx="10267950" cy="19621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Variación Logarítmica: </a:t>
            </a:r>
            <a:r>
              <a:rPr lang="es-ES" altLang="es-CO" sz="3600" dirty="0" smtClean="0">
                <a:cs typeface="Times New Roman" panose="02020603050405020304" pitchFamily="18" charset="0"/>
              </a:rPr>
              <a:t>L</a:t>
            </a:r>
            <a:r>
              <a:rPr lang="es-CO" sz="3600" dirty="0" smtClean="0"/>
              <a:t>a </a:t>
            </a:r>
            <a:r>
              <a:rPr lang="es-CO" sz="3600" dirty="0"/>
              <a:t>resistencia depende logarítmicamente del ángulo de giro o </a:t>
            </a:r>
            <a:r>
              <a:rPr lang="es-CO" sz="3600" dirty="0" smtClean="0"/>
              <a:t>del </a:t>
            </a:r>
            <a:r>
              <a:rPr lang="es-CO" sz="3600" dirty="0"/>
              <a:t>desplazamiento lineal</a:t>
            </a:r>
          </a:p>
          <a:p>
            <a:pPr algn="just"/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305136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527049" y="1159099"/>
            <a:ext cx="11184139" cy="2324331"/>
          </a:xfrm>
        </p:spPr>
        <p:txBody>
          <a:bodyPr/>
          <a:lstStyle/>
          <a:p>
            <a:r>
              <a:rPr lang="es-CO" b="1" u="sng" dirty="0" smtClean="0"/>
              <a:t>Características de un Potenciómetr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54717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/>
              <a:t>Símbolo </a:t>
            </a:r>
            <a:r>
              <a:rPr lang="es-CO" sz="3600" dirty="0" smtClean="0"/>
              <a:t>eléctrico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s de potenciómetros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22914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4. Según su varia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838200" y="1562100"/>
            <a:ext cx="10267950" cy="16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S" altLang="es-CO" sz="3600" b="1" dirty="0" smtClean="0">
                <a:cs typeface="Times New Roman" panose="02020603050405020304" pitchFamily="18" charset="0"/>
              </a:rPr>
              <a:t>Variación Antilogaritmo: </a:t>
            </a:r>
            <a:r>
              <a:rPr lang="es-CO" sz="3600" dirty="0" smtClean="0"/>
              <a:t>La resistencia depende anti- logarítmicamente del ángulo de </a:t>
            </a:r>
            <a:r>
              <a:rPr lang="es-CO" sz="3600" dirty="0"/>
              <a:t>giro o </a:t>
            </a:r>
            <a:r>
              <a:rPr lang="es-CO" sz="3600" dirty="0" smtClean="0"/>
              <a:t>del </a:t>
            </a:r>
            <a:r>
              <a:rPr lang="es-CO" sz="3600" dirty="0"/>
              <a:t>desplazamiento </a:t>
            </a:r>
            <a:r>
              <a:rPr lang="es-CO" sz="3600" dirty="0" smtClean="0"/>
              <a:t>lineal</a:t>
            </a:r>
            <a:endParaRPr lang="es-CO" sz="36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99" y="3257598"/>
            <a:ext cx="8128951" cy="3600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68790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348" y="391885"/>
            <a:ext cx="11544494" cy="6270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57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5. Según su potencia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47486" y="1560062"/>
            <a:ext cx="889725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CO" sz="4000" b="1" dirty="0" smtClean="0"/>
              <a:t>   De precisión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Potencia menor a </a:t>
            </a:r>
            <a:r>
              <a:rPr lang="es-CO" sz="4000" dirty="0" err="1" smtClean="0"/>
              <a:t>0.5W</a:t>
            </a:r>
            <a:endParaRPr lang="es-CO" sz="4000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r>
              <a:rPr lang="es-CO" sz="4000" b="1" dirty="0" smtClean="0"/>
              <a:t>De uso general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Hasta </a:t>
            </a:r>
            <a:r>
              <a:rPr lang="es-CO" sz="4000" dirty="0" err="1" smtClean="0"/>
              <a:t>2W</a:t>
            </a:r>
            <a:endParaRPr lang="es-CO" sz="4000" dirty="0" smtClean="0"/>
          </a:p>
          <a:p>
            <a:pPr lvl="2"/>
            <a:endParaRPr lang="es-CO" sz="4000" dirty="0" smtClean="0"/>
          </a:p>
          <a:p>
            <a:pPr marL="742950" indent="-742950">
              <a:buFont typeface="+mj-lt"/>
              <a:buAutoNum type="arabicPeriod" startAt="2"/>
            </a:pPr>
            <a:r>
              <a:rPr lang="es-CO" sz="4000" dirty="0" smtClean="0"/>
              <a:t>De Potencia</a:t>
            </a:r>
          </a:p>
          <a:p>
            <a:pPr marL="1485900" lvl="4" indent="-571500">
              <a:buFont typeface="Arial" panose="020B0604020202020204" pitchFamily="34" charset="0"/>
              <a:buChar char="•"/>
            </a:pPr>
            <a:r>
              <a:rPr lang="es-CO" sz="4000" dirty="0"/>
              <a:t>Hasta </a:t>
            </a:r>
            <a:r>
              <a:rPr lang="es-CO" sz="4000" dirty="0" err="1"/>
              <a:t>2W</a:t>
            </a: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endParaRPr lang="es-CO" sz="4000" dirty="0" smtClean="0"/>
          </a:p>
        </p:txBody>
      </p:sp>
      <p:pic>
        <p:nvPicPr>
          <p:cNvPr id="7" name="Picture 4" descr="http://i420.photobucket.com/albums/pp286/sowatts/3590S-2-503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743" y="1503683"/>
            <a:ext cx="2395901" cy="1590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://www.cetronic.es/sqlcommerce/ficheros/dk_93/productos/458251001-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89" t="8865" r="15454"/>
          <a:stretch/>
        </p:blipFill>
        <p:spPr bwMode="auto">
          <a:xfrm>
            <a:off x="7906265" y="1375264"/>
            <a:ext cx="1740083" cy="202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7" descr="http://www.infotronic-pe.com/loja/images/potenciometro%2016mm%20l20%20duplo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46" r="13024"/>
          <a:stretch/>
        </p:blipFill>
        <p:spPr bwMode="auto">
          <a:xfrm>
            <a:off x="5511969" y="2885625"/>
            <a:ext cx="1660249" cy="2108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 descr="http://www.iseincstore.com/productimages/variac/5021_Variac-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7323" y="5050788"/>
            <a:ext cx="2181958" cy="1721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ángulo 2"/>
          <p:cNvSpPr/>
          <p:nvPr/>
        </p:nvSpPr>
        <p:spPr>
          <a:xfrm>
            <a:off x="290286" y="3167132"/>
            <a:ext cx="11063514" cy="366204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6278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5. Según su potencia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47486" y="1560062"/>
            <a:ext cx="889725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CO" sz="4000" b="1" dirty="0" smtClean="0"/>
              <a:t>   De precisión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Potencia menor a </a:t>
            </a:r>
            <a:r>
              <a:rPr lang="es-CO" sz="4000" dirty="0" err="1" smtClean="0"/>
              <a:t>0.5W</a:t>
            </a:r>
            <a:endParaRPr lang="es-CO" sz="4000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r>
              <a:rPr lang="es-CO" sz="4000" b="1" dirty="0" smtClean="0"/>
              <a:t>De uso general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Hasta </a:t>
            </a:r>
            <a:r>
              <a:rPr lang="es-CO" sz="4000" dirty="0" err="1" smtClean="0"/>
              <a:t>2W</a:t>
            </a:r>
            <a:endParaRPr lang="es-CO" sz="4000" dirty="0" smtClean="0"/>
          </a:p>
          <a:p>
            <a:pPr lvl="2"/>
            <a:endParaRPr lang="es-CO" sz="4000" dirty="0" smtClean="0"/>
          </a:p>
          <a:p>
            <a:pPr marL="742950" indent="-742950">
              <a:buFont typeface="+mj-lt"/>
              <a:buAutoNum type="arabicPeriod" startAt="2"/>
            </a:pPr>
            <a:r>
              <a:rPr lang="es-CO" sz="4000" dirty="0" smtClean="0"/>
              <a:t>De Potencia</a:t>
            </a:r>
          </a:p>
          <a:p>
            <a:pPr marL="1485900" lvl="4" indent="-571500">
              <a:buFont typeface="Arial" panose="020B0604020202020204" pitchFamily="34" charset="0"/>
              <a:buChar char="•"/>
            </a:pPr>
            <a:r>
              <a:rPr lang="es-CO" sz="4000" dirty="0"/>
              <a:t>Hasta </a:t>
            </a:r>
            <a:r>
              <a:rPr lang="es-CO" sz="4000" dirty="0" err="1"/>
              <a:t>2W</a:t>
            </a: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endParaRPr lang="es-CO" sz="4000" dirty="0" smtClean="0"/>
          </a:p>
        </p:txBody>
      </p:sp>
      <p:pic>
        <p:nvPicPr>
          <p:cNvPr id="7" name="Picture 4" descr="http://i420.photobucket.com/albums/pp286/sowatts/3590S-2-503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743" y="1503683"/>
            <a:ext cx="2395901" cy="1590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://www.cetronic.es/sqlcommerce/ficheros/dk_93/productos/458251001-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89" t="8865" r="15454"/>
          <a:stretch/>
        </p:blipFill>
        <p:spPr bwMode="auto">
          <a:xfrm>
            <a:off x="7906265" y="1375264"/>
            <a:ext cx="1740083" cy="202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7" descr="http://www.infotronic-pe.com/loja/images/potenciometro%2016mm%20l20%20duplo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46" r="13024"/>
          <a:stretch/>
        </p:blipFill>
        <p:spPr bwMode="auto">
          <a:xfrm>
            <a:off x="5511969" y="2885625"/>
            <a:ext cx="1660249" cy="2108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 descr="http://www.iseincstore.com/productimages/variac/5021_Variac-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7323" y="5050788"/>
            <a:ext cx="2181958" cy="1721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ángulo 10"/>
          <p:cNvSpPr/>
          <p:nvPr/>
        </p:nvSpPr>
        <p:spPr>
          <a:xfrm>
            <a:off x="290286" y="4994408"/>
            <a:ext cx="11063514" cy="18347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18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5. Según su potencia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747486" y="1560062"/>
            <a:ext cx="889725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CO" sz="4000" b="1" dirty="0" smtClean="0"/>
              <a:t>   De precisión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Potencia menor a </a:t>
            </a:r>
            <a:r>
              <a:rPr lang="es-CO" sz="4000" dirty="0" err="1" smtClean="0"/>
              <a:t>0.5W</a:t>
            </a:r>
            <a:endParaRPr lang="es-CO" sz="4000" dirty="0" smtClean="0"/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r>
              <a:rPr lang="es-CO" sz="4000" b="1" dirty="0" smtClean="0"/>
              <a:t>De uso general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CO" sz="4000" dirty="0" smtClean="0"/>
              <a:t>   Hasta </a:t>
            </a:r>
            <a:r>
              <a:rPr lang="es-CO" sz="4000" dirty="0" err="1" smtClean="0"/>
              <a:t>2W</a:t>
            </a:r>
            <a:endParaRPr lang="es-CO" sz="4000" dirty="0" smtClean="0"/>
          </a:p>
          <a:p>
            <a:pPr lvl="2"/>
            <a:endParaRPr lang="es-CO" sz="4000" dirty="0" smtClean="0"/>
          </a:p>
          <a:p>
            <a:pPr marL="742950" indent="-742950">
              <a:buFont typeface="+mj-lt"/>
              <a:buAutoNum type="arabicPeriod" startAt="2"/>
            </a:pPr>
            <a:r>
              <a:rPr lang="es-CO" sz="4000" b="1" dirty="0" smtClean="0"/>
              <a:t>De Potencia</a:t>
            </a:r>
          </a:p>
          <a:p>
            <a:pPr marL="1485900" lvl="4" indent="-571500">
              <a:buFont typeface="Arial" panose="020B0604020202020204" pitchFamily="34" charset="0"/>
              <a:buChar char="•"/>
            </a:pPr>
            <a:r>
              <a:rPr lang="es-CO" sz="4000" dirty="0"/>
              <a:t>Hasta </a:t>
            </a:r>
            <a:r>
              <a:rPr lang="es-CO" sz="4000" dirty="0" err="1"/>
              <a:t>2W</a:t>
            </a:r>
            <a:endParaRPr lang="es-CO" sz="4000" dirty="0"/>
          </a:p>
          <a:p>
            <a:pPr marL="742950" indent="-742950">
              <a:buFont typeface="+mj-lt"/>
              <a:buAutoNum type="arabicPeriod" startAt="2"/>
            </a:pPr>
            <a:endParaRPr lang="es-CO" sz="4000" dirty="0" smtClean="0"/>
          </a:p>
        </p:txBody>
      </p:sp>
      <p:pic>
        <p:nvPicPr>
          <p:cNvPr id="7" name="Picture 4" descr="http://i420.photobucket.com/albums/pp286/sowatts/3590S-2-503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743" y="1503683"/>
            <a:ext cx="2395901" cy="1590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://www.cetronic.es/sqlcommerce/ficheros/dk_93/productos/458251001-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89" t="8865" r="15454"/>
          <a:stretch/>
        </p:blipFill>
        <p:spPr bwMode="auto">
          <a:xfrm>
            <a:off x="7906265" y="1375264"/>
            <a:ext cx="1740083" cy="202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7" descr="http://www.infotronic-pe.com/loja/images/potenciometro%2016mm%20l20%20duplo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46" r="13024"/>
          <a:stretch/>
        </p:blipFill>
        <p:spPr bwMode="auto">
          <a:xfrm>
            <a:off x="5511969" y="2885625"/>
            <a:ext cx="1660249" cy="2108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 descr="http://www.iseincstore.com/productimages/variac/5021_Variac-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218" y="5050788"/>
            <a:ext cx="2291063" cy="1807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711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4306529" y="3612622"/>
            <a:ext cx="704092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Factor de disipa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esistencia de cursor máxim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esistencia terminal máxim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esistencia de aislamient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omas Intermedias</a:t>
            </a:r>
          </a:p>
          <a:p>
            <a:endParaRPr lang="es-CO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527049" y="1159099"/>
            <a:ext cx="11184139" cy="202655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Parámetros Potenciómetro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309143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1. Factor de disipación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573" y="1690688"/>
            <a:ext cx="2162175" cy="443865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650672" y="2230206"/>
            <a:ext cx="77031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4000" dirty="0" smtClean="0">
                <a:latin typeface="Calibri (Cuerpo)"/>
              </a:rPr>
              <a:t>Potencia máxima por unidad de longitud eléctrica. </a:t>
            </a: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61705"/>
              </p:ext>
            </p:extLst>
          </p:nvPr>
        </p:nvGraphicFramePr>
        <p:xfrm>
          <a:off x="6184800" y="3910013"/>
          <a:ext cx="2634872" cy="20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7" name="Equation" r:id="rId4" imgW="545760" imgH="419040" progId="Equation.DSMT4">
                  <p:embed/>
                </p:oleObj>
              </mc:Choice>
              <mc:Fallback>
                <p:oleObj name="Equation" r:id="rId4" imgW="545760" imgH="419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800" y="3910013"/>
                        <a:ext cx="2634872" cy="2001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3508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2. Resistencia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de cursor máxim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86152"/>
            <a:ext cx="3857625" cy="4505325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5062557" y="2663810"/>
            <a:ext cx="646442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4000" dirty="0" smtClean="0">
                <a:latin typeface="Calibri (Cuerpo)"/>
              </a:rPr>
              <a:t>Máximo </a:t>
            </a:r>
            <a:r>
              <a:rPr lang="es-CO" sz="4000" dirty="0">
                <a:latin typeface="Calibri (Cuerpo)"/>
              </a:rPr>
              <a:t>valor de la </a:t>
            </a:r>
            <a:r>
              <a:rPr lang="es-CO" sz="4000" dirty="0" smtClean="0">
                <a:latin typeface="Calibri (Cuerpo)"/>
              </a:rPr>
              <a:t>resistencia que </a:t>
            </a:r>
            <a:r>
              <a:rPr lang="es-CO" sz="4000" dirty="0">
                <a:latin typeface="Calibri (Cuerpo)"/>
              </a:rPr>
              <a:t>presenta el cursor i</a:t>
            </a:r>
            <a:r>
              <a:rPr lang="es-CO" sz="4000" dirty="0" smtClean="0">
                <a:latin typeface="Calibri (Cuerpo)"/>
              </a:rPr>
              <a:t>ndependientemente </a:t>
            </a:r>
            <a:r>
              <a:rPr lang="es-CO" sz="4000" dirty="0">
                <a:latin typeface="Calibri (Cuerpo)"/>
              </a:rPr>
              <a:t>de donde esté situado</a:t>
            </a:r>
          </a:p>
        </p:txBody>
      </p:sp>
    </p:spTree>
    <p:extLst>
      <p:ext uri="{BB962C8B-B14F-4D97-AF65-F5344CB8AC3E}">
        <p14:creationId xmlns:p14="http://schemas.microsoft.com/office/powerpoint/2010/main" val="287023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3. Resistencia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de 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terminal máxima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1617" y="1714162"/>
            <a:ext cx="4524375" cy="5057775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5225143" y="1714162"/>
            <a:ext cx="792200" cy="35109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Rectángulo 5"/>
          <p:cNvSpPr/>
          <p:nvPr/>
        </p:nvSpPr>
        <p:spPr>
          <a:xfrm>
            <a:off x="3817256" y="1712233"/>
            <a:ext cx="753654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4000" dirty="0" smtClean="0">
                <a:latin typeface="Calibri (Cuerpo)"/>
              </a:rPr>
              <a:t>Máximo </a:t>
            </a:r>
            <a:r>
              <a:rPr lang="es-CO" sz="4000" dirty="0">
                <a:latin typeface="Calibri (Cuerpo)"/>
              </a:rPr>
              <a:t>valor de la </a:t>
            </a:r>
            <a:r>
              <a:rPr lang="es-CO" sz="4000" dirty="0" smtClean="0">
                <a:latin typeface="Calibri (Cuerpo)"/>
              </a:rPr>
              <a:t>resistencia que presenta </a:t>
            </a:r>
            <a:r>
              <a:rPr lang="es-CO" sz="4000" dirty="0">
                <a:latin typeface="Calibri (Cuerpo)"/>
              </a:rPr>
              <a:t>el </a:t>
            </a:r>
            <a:r>
              <a:rPr lang="es-CO" sz="4000" dirty="0" smtClean="0">
                <a:latin typeface="Calibri (Cuerpo)"/>
              </a:rPr>
              <a:t>dispositivo </a:t>
            </a:r>
            <a:r>
              <a:rPr lang="es-CO" sz="4000" dirty="0">
                <a:latin typeface="Calibri (Cuerpo)"/>
              </a:rPr>
              <a:t>entre el cursor y uno de </a:t>
            </a:r>
            <a:r>
              <a:rPr lang="es-CO" sz="4000" dirty="0" smtClean="0">
                <a:latin typeface="Calibri (Cuerpo)"/>
              </a:rPr>
              <a:t>los extremos, </a:t>
            </a:r>
            <a:r>
              <a:rPr lang="es-CO" sz="4000" dirty="0">
                <a:latin typeface="Calibri (Cuerpo)"/>
              </a:rPr>
              <a:t>cuando dicho cursor está en dicho </a:t>
            </a:r>
            <a:r>
              <a:rPr lang="es-CO" sz="4000" dirty="0" smtClean="0">
                <a:latin typeface="Calibri (Cuerpo)"/>
              </a:rPr>
              <a:t>extremo.</a:t>
            </a:r>
            <a:endParaRPr lang="es-CO" sz="4000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4694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4. Resistencia </a:t>
            </a:r>
            <a:r>
              <a:rPr lang="es-CO" b="1" dirty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de </a:t>
            </a:r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aislamiento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589088"/>
            <a:ext cx="2771775" cy="4886325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3933371" y="3018519"/>
            <a:ext cx="7420429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4000" dirty="0" smtClean="0">
                <a:latin typeface="Calibri (Cuerpo)"/>
              </a:rPr>
              <a:t>Valor </a:t>
            </a:r>
            <a:r>
              <a:rPr lang="es-CO" sz="4000" dirty="0">
                <a:latin typeface="Calibri (Cuerpo)"/>
              </a:rPr>
              <a:t>de la </a:t>
            </a:r>
            <a:r>
              <a:rPr lang="es-CO" sz="4000" dirty="0" smtClean="0">
                <a:latin typeface="Calibri (Cuerpo)"/>
              </a:rPr>
              <a:t>resistencia entre </a:t>
            </a:r>
            <a:r>
              <a:rPr lang="es-CO" sz="4000" dirty="0">
                <a:latin typeface="Calibri (Cuerpo)"/>
              </a:rPr>
              <a:t>cualquiera de los terminales </a:t>
            </a:r>
            <a:r>
              <a:rPr lang="es-CO" sz="4000" dirty="0" smtClean="0">
                <a:latin typeface="Calibri (Cuerpo)"/>
              </a:rPr>
              <a:t>y las </a:t>
            </a:r>
            <a:r>
              <a:rPr lang="es-CO" sz="4000" dirty="0">
                <a:latin typeface="Calibri (Cuerpo)"/>
              </a:rPr>
              <a:t>partes mecánicas </a:t>
            </a:r>
            <a:r>
              <a:rPr lang="es-CO" sz="4000" dirty="0" smtClean="0">
                <a:latin typeface="Calibri (Cuerpo)"/>
              </a:rPr>
              <a:t>que constituyen </a:t>
            </a:r>
            <a:r>
              <a:rPr lang="es-CO" sz="4000" dirty="0">
                <a:latin typeface="Calibri (Cuerpo)"/>
              </a:rPr>
              <a:t>el </a:t>
            </a:r>
            <a:r>
              <a:rPr lang="es-CO" sz="4000" dirty="0" smtClean="0">
                <a:latin typeface="Calibri (Cuerpo)"/>
              </a:rPr>
              <a:t>encapsulado</a:t>
            </a:r>
            <a:r>
              <a:rPr lang="es-CO" sz="4000" dirty="0">
                <a:latin typeface="Calibri (Cuerpo)"/>
              </a:rPr>
              <a:t>.</a:t>
            </a:r>
          </a:p>
          <a:p>
            <a:endParaRPr lang="es-CO" sz="4000" dirty="0">
              <a:latin typeface="Calibri (Cuerpo)"/>
            </a:endParaRPr>
          </a:p>
        </p:txBody>
      </p:sp>
    </p:spTree>
    <p:extLst>
      <p:ext uri="{BB962C8B-B14F-4D97-AF65-F5344CB8AC3E}">
        <p14:creationId xmlns:p14="http://schemas.microsoft.com/office/powerpoint/2010/main" val="138597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828836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>
                <a:latin typeface="Times New Roman" panose="02020603050405020304" pitchFamily="18" charset="0"/>
                <a:ea typeface="SimSun" panose="02010600030101010101" pitchFamily="2" charset="-122"/>
              </a:rPr>
              <a:t>Un potenciómetro es un </a:t>
            </a:r>
            <a:r>
              <a:rPr lang="es-CO" sz="3600" i="1" u="sng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sistor con un contacto móvil deslizante o giratorio</a:t>
            </a:r>
            <a:r>
              <a:rPr lang="es-CO" sz="3600">
                <a:latin typeface="Times New Roman" panose="02020603050405020304" pitchFamily="18" charset="0"/>
                <a:ea typeface="SimSun" panose="02010600030101010101" pitchFamily="2" charset="-122"/>
              </a:rPr>
              <a:t>. Posee una resistencia nominal </a:t>
            </a:r>
            <a:r>
              <a:rPr lang="es-CO" sz="3600" i="1" u="sng">
                <a:latin typeface="Times New Roman" panose="02020603050405020304" pitchFamily="18" charset="0"/>
                <a:ea typeface="SimSun" panose="02010600030101010101" pitchFamily="2" charset="-122"/>
              </a:rPr>
              <a:t>fija entre sus extremos</a:t>
            </a:r>
            <a:r>
              <a:rPr lang="es-CO" sz="3600">
                <a:latin typeface="Times New Roman" panose="02020603050405020304" pitchFamily="18" charset="0"/>
                <a:ea typeface="SimSun" panose="02010600030101010101" pitchFamily="2" charset="-122"/>
              </a:rPr>
              <a:t>, y una </a:t>
            </a:r>
            <a:r>
              <a:rPr lang="es-CO" sz="3600" i="1" u="sng">
                <a:latin typeface="Times New Roman" panose="02020603050405020304" pitchFamily="18" charset="0"/>
                <a:ea typeface="SimSun" panose="02010600030101010101" pitchFamily="2" charset="-122"/>
              </a:rPr>
              <a:t>resistencia variable</a:t>
            </a:r>
            <a:r>
              <a:rPr lang="es-CO" sz="3600">
                <a:latin typeface="Times New Roman" panose="02020603050405020304" pitchFamily="18" charset="0"/>
                <a:ea typeface="SimSun" panose="02010600030101010101" pitchFamily="2" charset="-122"/>
              </a:rPr>
              <a:t> entre dicho móvil y uno de los terminales fijos</a:t>
            </a:r>
            <a:endParaRPr lang="es-CO" sz="3600"/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Definición</a:t>
            </a:r>
            <a:endParaRPr lang="es-CO" sz="4800" b="1" i="1"/>
          </a:p>
        </p:txBody>
      </p:sp>
    </p:spTree>
    <p:extLst>
      <p:ext uri="{BB962C8B-B14F-4D97-AF65-F5344CB8AC3E}">
        <p14:creationId xmlns:p14="http://schemas.microsoft.com/office/powerpoint/2010/main" val="40971652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35628"/>
            <a:ext cx="10515600" cy="1325563"/>
          </a:xfrm>
        </p:spPr>
        <p:txBody>
          <a:bodyPr/>
          <a:lstStyle/>
          <a:p>
            <a:r>
              <a:rPr lang="es-CO" b="1" dirty="0" smtClean="0">
                <a:solidFill>
                  <a:srgbClr val="FF0000"/>
                </a:solidFill>
                <a:latin typeface="Calibri Light (Títulos)"/>
                <a:cs typeface="Times New Roman" panose="02020603050405020304" pitchFamily="18" charset="0"/>
              </a:rPr>
              <a:t>5. Tomas Intermedias</a:t>
            </a:r>
            <a:endParaRPr lang="es-CO" b="1" dirty="0">
              <a:solidFill>
                <a:srgbClr val="FF0000"/>
              </a:solidFill>
              <a:latin typeface="Calibri Light (Títulos)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520119"/>
            <a:ext cx="2886075" cy="4581525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3933371" y="1942425"/>
            <a:ext cx="742042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4000" dirty="0" smtClean="0">
                <a:latin typeface="Calibri (Cuerpo)"/>
              </a:rPr>
              <a:t>Contactos </a:t>
            </a:r>
            <a:r>
              <a:rPr lang="es-CO" sz="4000" dirty="0">
                <a:latin typeface="Calibri (Cuerpo)"/>
              </a:rPr>
              <a:t>fijos realizados en puntos particulares del potenciómetr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/>
          <a:srcRect b="15908"/>
          <a:stretch/>
        </p:blipFill>
        <p:spPr>
          <a:xfrm>
            <a:off x="5546196" y="4245532"/>
            <a:ext cx="4194778" cy="2156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96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1219201"/>
            <a:ext cx="10515600" cy="2264230"/>
          </a:xfrm>
        </p:spPr>
        <p:txBody>
          <a:bodyPr/>
          <a:lstStyle/>
          <a:p>
            <a:r>
              <a:rPr lang="es-CO" b="1" u="sng" dirty="0" smtClean="0"/>
              <a:t>Modelo matemático Potenciómetr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4419600" y="4255407"/>
            <a:ext cx="72961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Función según su comportamient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nsibilidad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38827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POTENCIÓMETRO</a:t>
            </a:r>
            <a:endParaRPr lang="es-CO" b="1" dirty="0"/>
          </a:p>
        </p:txBody>
      </p:sp>
      <p:sp>
        <p:nvSpPr>
          <p:cNvPr id="6" name="Rectángulo 5"/>
          <p:cNvSpPr/>
          <p:nvPr/>
        </p:nvSpPr>
        <p:spPr>
          <a:xfrm>
            <a:off x="682170" y="1781131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a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variación de su resistencia es función de la </a:t>
            </a:r>
            <a:r>
              <a:rPr lang="es-CO" sz="3600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posición</a:t>
            </a:r>
            <a:endParaRPr lang="es-CO" sz="3600" i="1" u="sng" dirty="0">
              <a:solidFill>
                <a:srgbClr val="FF000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540857"/>
              </p:ext>
            </p:extLst>
          </p:nvPr>
        </p:nvGraphicFramePr>
        <p:xfrm>
          <a:off x="780821" y="3267564"/>
          <a:ext cx="10702925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3" name="Equation" r:id="rId3" imgW="2323800" imgH="457200" progId="Equation.DSMT4">
                  <p:embed/>
                </p:oleObj>
              </mc:Choice>
              <mc:Fallback>
                <p:oleObj name="Equation" r:id="rId3" imgW="232380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821" y="3267564"/>
                        <a:ext cx="10702925" cy="2165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521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COMPORTAMIENTO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21" y="1395639"/>
            <a:ext cx="6036152" cy="2673478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8976" y="4170888"/>
            <a:ext cx="6001394" cy="2658084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3550" y="1395639"/>
            <a:ext cx="6036150" cy="2673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5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286541"/>
              </p:ext>
            </p:extLst>
          </p:nvPr>
        </p:nvGraphicFramePr>
        <p:xfrm>
          <a:off x="433388" y="546100"/>
          <a:ext cx="10914062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8" name="Equation" r:id="rId3" imgW="2552400" imgH="457200" progId="Equation.DSMT4">
                  <p:embed/>
                </p:oleObj>
              </mc:Choice>
              <mc:Fallback>
                <p:oleObj name="Equation" r:id="rId3" imgW="2552400" imgH="4572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6100"/>
                        <a:ext cx="10914062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4993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804191"/>
              </p:ext>
            </p:extLst>
          </p:nvPr>
        </p:nvGraphicFramePr>
        <p:xfrm>
          <a:off x="90487" y="3001267"/>
          <a:ext cx="11987213" cy="3220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76" name="Equation" r:id="rId3" imgW="3695400" imgH="965160" progId="Equation.DSMT4">
                  <p:embed/>
                </p:oleObj>
              </mc:Choice>
              <mc:Fallback>
                <p:oleObj name="Equation" r:id="rId3" imgW="3695400" imgH="965160" progId="Equation.DSMT4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" y="3001267"/>
                        <a:ext cx="11987213" cy="3220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832794"/>
              </p:ext>
            </p:extLst>
          </p:nvPr>
        </p:nvGraphicFramePr>
        <p:xfrm>
          <a:off x="433388" y="546100"/>
          <a:ext cx="10914062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77" name="Equation" r:id="rId5" imgW="2552400" imgH="457200" progId="Equation.DSMT4">
                  <p:embed/>
                </p:oleObj>
              </mc:Choice>
              <mc:Fallback>
                <p:oleObj name="Equation" r:id="rId5" imgW="2552400" imgH="457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6100"/>
                        <a:ext cx="10914062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90487" y="3943350"/>
            <a:ext cx="11987213" cy="227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3050342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804191"/>
              </p:ext>
            </p:extLst>
          </p:nvPr>
        </p:nvGraphicFramePr>
        <p:xfrm>
          <a:off x="90487" y="3001267"/>
          <a:ext cx="11987213" cy="3220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00" name="Equation" r:id="rId3" imgW="3695400" imgH="965160" progId="Equation.DSMT4">
                  <p:embed/>
                </p:oleObj>
              </mc:Choice>
              <mc:Fallback>
                <p:oleObj name="Equation" r:id="rId3" imgW="3695400" imgH="965160" progId="Equation.DSMT4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" y="3001267"/>
                        <a:ext cx="11987213" cy="3220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832794"/>
              </p:ext>
            </p:extLst>
          </p:nvPr>
        </p:nvGraphicFramePr>
        <p:xfrm>
          <a:off x="433388" y="546100"/>
          <a:ext cx="10914062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01" name="Equation" r:id="rId5" imgW="2552400" imgH="457200" progId="Equation.DSMT4">
                  <p:embed/>
                </p:oleObj>
              </mc:Choice>
              <mc:Fallback>
                <p:oleObj name="Equation" r:id="rId5" imgW="2552400" imgH="457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6100"/>
                        <a:ext cx="10914062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90487" y="4667250"/>
            <a:ext cx="11987213" cy="15541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891629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804191"/>
              </p:ext>
            </p:extLst>
          </p:nvPr>
        </p:nvGraphicFramePr>
        <p:xfrm>
          <a:off x="90487" y="3001267"/>
          <a:ext cx="11987213" cy="3220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4" name="Equation" r:id="rId3" imgW="3695400" imgH="965160" progId="Equation.DSMT4">
                  <p:embed/>
                </p:oleObj>
              </mc:Choice>
              <mc:Fallback>
                <p:oleObj name="Equation" r:id="rId3" imgW="3695400" imgH="965160" progId="Equation.DSMT4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" y="3001267"/>
                        <a:ext cx="11987213" cy="3220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832794"/>
              </p:ext>
            </p:extLst>
          </p:nvPr>
        </p:nvGraphicFramePr>
        <p:xfrm>
          <a:off x="433388" y="546100"/>
          <a:ext cx="10914062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25" name="Equation" r:id="rId5" imgW="2552400" imgH="457200" progId="Equation.DSMT4">
                  <p:embed/>
                </p:oleObj>
              </mc:Choice>
              <mc:Fallback>
                <p:oleObj name="Equation" r:id="rId5" imgW="2552400" imgH="457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6100"/>
                        <a:ext cx="10914062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90487" y="5524500"/>
            <a:ext cx="11987213" cy="6969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1727479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804191"/>
              </p:ext>
            </p:extLst>
          </p:nvPr>
        </p:nvGraphicFramePr>
        <p:xfrm>
          <a:off x="90487" y="3001267"/>
          <a:ext cx="11987213" cy="3220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48" name="Equation" r:id="rId3" imgW="3695400" imgH="965160" progId="Equation.DSMT4">
                  <p:embed/>
                </p:oleObj>
              </mc:Choice>
              <mc:Fallback>
                <p:oleObj name="Equation" r:id="rId3" imgW="3695400" imgH="965160" progId="Equation.DSMT4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" y="3001267"/>
                        <a:ext cx="11987213" cy="3220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832794"/>
              </p:ext>
            </p:extLst>
          </p:nvPr>
        </p:nvGraphicFramePr>
        <p:xfrm>
          <a:off x="433388" y="546100"/>
          <a:ext cx="10914062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49" name="Equation" r:id="rId5" imgW="2552400" imgH="457200" progId="Equation.DSMT4">
                  <p:embed/>
                </p:oleObj>
              </mc:Choice>
              <mc:Fallback>
                <p:oleObj name="Equation" r:id="rId5" imgW="2552400" imgH="457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546100"/>
                        <a:ext cx="10914062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5272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171001"/>
              </p:ext>
            </p:extLst>
          </p:nvPr>
        </p:nvGraphicFramePr>
        <p:xfrm>
          <a:off x="69850" y="3001963"/>
          <a:ext cx="12028488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6" name="Equation" r:id="rId3" imgW="3708360" imgH="965160" progId="Equation.DSMT4">
                  <p:embed/>
                </p:oleObj>
              </mc:Choice>
              <mc:Fallback>
                <p:oleObj name="Equation" r:id="rId3" imgW="3708360" imgH="965160" progId="Equation.DSMT4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" y="3001963"/>
                        <a:ext cx="12028488" cy="321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013517"/>
              </p:ext>
            </p:extLst>
          </p:nvPr>
        </p:nvGraphicFramePr>
        <p:xfrm>
          <a:off x="406400" y="546100"/>
          <a:ext cx="1096962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7" name="Equation" r:id="rId5" imgW="2565360" imgH="457200" progId="Equation.DSMT4">
                  <p:embed/>
                </p:oleObj>
              </mc:Choice>
              <mc:Fallback>
                <p:oleObj name="Equation" r:id="rId5" imgW="2565360" imgH="457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546100"/>
                        <a:ext cx="10969625" cy="200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68512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3855" y="188686"/>
            <a:ext cx="7527538" cy="634274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9912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2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630592"/>
              </p:ext>
            </p:extLst>
          </p:nvPr>
        </p:nvGraphicFramePr>
        <p:xfrm>
          <a:off x="1814513" y="3460750"/>
          <a:ext cx="8639175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4" name="Equation" r:id="rId3" imgW="2019240" imgH="419040" progId="Equation.DSMT4">
                  <p:embed/>
                </p:oleObj>
              </mc:Choice>
              <mc:Fallback>
                <p:oleObj name="Equation" r:id="rId3" imgW="2019240" imgH="4190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3" y="3460750"/>
                        <a:ext cx="8639175" cy="1774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80570" y="1700438"/>
            <a:ext cx="10754180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OTENCIÓMETRO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X, </a:t>
            </a:r>
            <a:r>
              <a:rPr lang="es-CO" sz="32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.</a:t>
            </a:r>
            <a:endParaRPr lang="es-CO" sz="3200" i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25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Linealización de un Potenciómetro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156720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Linealización (</a:t>
            </a:r>
            <a:r>
              <a:rPr lang="es-CO" b="1" i="1" dirty="0" smtClean="0">
                <a:solidFill>
                  <a:srgbClr val="FF0000"/>
                </a:solidFill>
              </a:rPr>
              <a:t>Técnica: Resistencia </a:t>
            </a:r>
            <a:r>
              <a:rPr lang="es-CO" b="1" i="1" dirty="0" err="1" smtClean="0">
                <a:solidFill>
                  <a:srgbClr val="FF0000"/>
                </a:solidFill>
              </a:rPr>
              <a:t>Rp</a:t>
            </a:r>
            <a:r>
              <a:rPr lang="es-CO" b="1" i="1" dirty="0" smtClean="0">
                <a:solidFill>
                  <a:srgbClr val="FF0000"/>
                </a:solidFill>
              </a:rPr>
              <a:t> Paralelo</a:t>
            </a:r>
            <a:r>
              <a:rPr lang="es-CO" b="1" dirty="0" smtClean="0"/>
              <a:t>)</a:t>
            </a:r>
            <a:endParaRPr lang="es-CO" b="1" u="sng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4793" y="1690688"/>
            <a:ext cx="6395457" cy="4746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6544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0226" y="1238250"/>
            <a:ext cx="9052370" cy="582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84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41658"/>
              </p:ext>
            </p:extLst>
          </p:nvPr>
        </p:nvGraphicFramePr>
        <p:xfrm>
          <a:off x="2320925" y="1652588"/>
          <a:ext cx="7613650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62" name="Equation" r:id="rId3" imgW="2184120" imgH="431640" progId="Equation.DSMT4">
                  <p:embed/>
                </p:oleObj>
              </mc:Choice>
              <mc:Fallback>
                <p:oleObj name="Equation" r:id="rId3" imgW="218412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1652588"/>
                        <a:ext cx="7613650" cy="1490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21392" y="3457676"/>
            <a:ext cx="2981274" cy="2927148"/>
          </a:xfrm>
          <a:prstGeom prst="rect">
            <a:avLst/>
          </a:prstGeom>
        </p:spPr>
      </p:pic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750734"/>
              </p:ext>
            </p:extLst>
          </p:nvPr>
        </p:nvGraphicFramePr>
        <p:xfrm>
          <a:off x="8589963" y="4260850"/>
          <a:ext cx="2701925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63" name="Equation" r:id="rId6" imgW="774360" imgH="393480" progId="Equation.DSMT4">
                  <p:embed/>
                </p:oleObj>
              </mc:Choice>
              <mc:Fallback>
                <p:oleObj name="Equation" r:id="rId6" imgW="774360" imgH="393480" progId="Equation.DSMT4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9963" y="4260850"/>
                        <a:ext cx="2701925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043" y="3242110"/>
            <a:ext cx="4439387" cy="3295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63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23075" y="14001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106412"/>
              </p:ext>
            </p:extLst>
          </p:nvPr>
        </p:nvGraphicFramePr>
        <p:xfrm>
          <a:off x="6197600" y="1465263"/>
          <a:ext cx="2700338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54" name="Equation" r:id="rId3" imgW="774360" imgH="393480" progId="Equation.DSMT4">
                  <p:embed/>
                </p:oleObj>
              </mc:Choice>
              <mc:Fallback>
                <p:oleObj name="Equation" r:id="rId3" imgW="7743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1465263"/>
                        <a:ext cx="2700338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823075" y="376235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Sensibilidad</a:t>
            </a:r>
            <a:endParaRPr lang="es-CO" b="1" u="sng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440067"/>
              </p:ext>
            </p:extLst>
          </p:nvPr>
        </p:nvGraphicFramePr>
        <p:xfrm>
          <a:off x="6226175" y="3584575"/>
          <a:ext cx="4699000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55" name="Equation" r:id="rId5" imgW="1244520" imgH="444240" progId="Equation.DSMT4">
                  <p:embed/>
                </p:oleObj>
              </mc:Choice>
              <mc:Fallback>
                <p:oleObj name="Equation" r:id="rId5" imgW="1244520" imgH="4442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3584575"/>
                        <a:ext cx="4699000" cy="1681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894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mpl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375814" y="1323547"/>
            <a:ext cx="5741957" cy="5189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ene un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tenciómetro con un comportamiento con respecto a </a:t>
            </a:r>
            <a:r>
              <a:rPr lang="es-CO" sz="36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o se observa en la figura, encontrar el valor de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ealizar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n el tramo de 5 a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cm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determinar la sensibilidad del nuevo sistema.</a:t>
            </a:r>
            <a:endParaRPr lang="es-CO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1498" y="85725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93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66358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603645"/>
              </p:ext>
            </p:extLst>
          </p:nvPr>
        </p:nvGraphicFramePr>
        <p:xfrm>
          <a:off x="7588477" y="2107520"/>
          <a:ext cx="2532247" cy="9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6" name="Equation" r:id="rId3" imgW="533160" imgH="203040" progId="Equation.DSMT4">
                  <p:embed/>
                </p:oleObj>
              </mc:Choice>
              <mc:Fallback>
                <p:oleObj name="Equation" r:id="rId3" imgW="533160" imgH="203040" progId="Equation.DSMT4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7" y="2107520"/>
                        <a:ext cx="2532247" cy="95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0459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235421"/>
              </p:ext>
            </p:extLst>
          </p:nvPr>
        </p:nvGraphicFramePr>
        <p:xfrm>
          <a:off x="7588477" y="2107520"/>
          <a:ext cx="2532247" cy="9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0" name="Equation" r:id="rId3" imgW="533160" imgH="203040" progId="Equation.DSMT4">
                  <p:embed/>
                </p:oleObj>
              </mc:Choice>
              <mc:Fallback>
                <p:oleObj name="Equation" r:id="rId3" imgW="5331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7" y="2107520"/>
                        <a:ext cx="2532247" cy="95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875076"/>
              </p:ext>
            </p:extLst>
          </p:nvPr>
        </p:nvGraphicFramePr>
        <p:xfrm>
          <a:off x="7829868" y="3479346"/>
          <a:ext cx="20494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1" name="Equation" r:id="rId5" imgW="431640" imgH="203040" progId="Equation.DSMT4">
                  <p:embed/>
                </p:oleObj>
              </mc:Choice>
              <mc:Fallback>
                <p:oleObj name="Equation" r:id="rId5" imgW="43164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9868" y="3479346"/>
                        <a:ext cx="2049463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36051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3851" y="0"/>
            <a:ext cx="10184720" cy="3116912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851" y="3247921"/>
            <a:ext cx="10499612" cy="361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6399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235421"/>
              </p:ext>
            </p:extLst>
          </p:nvPr>
        </p:nvGraphicFramePr>
        <p:xfrm>
          <a:off x="7588477" y="2107520"/>
          <a:ext cx="2532247" cy="9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74" name="Equation" r:id="rId3" imgW="533160" imgH="203040" progId="Equation.DSMT4">
                  <p:embed/>
                </p:oleObj>
              </mc:Choice>
              <mc:Fallback>
                <p:oleObj name="Equation" r:id="rId3" imgW="5331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7" y="2107520"/>
                        <a:ext cx="2532247" cy="95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650191"/>
              </p:ext>
            </p:extLst>
          </p:nvPr>
        </p:nvGraphicFramePr>
        <p:xfrm>
          <a:off x="5668487" y="3479346"/>
          <a:ext cx="6372225" cy="949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75" name="Equation" r:id="rId5" imgW="1688760" imgH="253800" progId="Equation.DSMT4">
                  <p:embed/>
                </p:oleObj>
              </mc:Choice>
              <mc:Fallback>
                <p:oleObj name="Equation" r:id="rId5" imgW="1688760" imgH="2538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8487" y="3479346"/>
                        <a:ext cx="6372225" cy="949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9970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235421"/>
              </p:ext>
            </p:extLst>
          </p:nvPr>
        </p:nvGraphicFramePr>
        <p:xfrm>
          <a:off x="7588477" y="2107520"/>
          <a:ext cx="2532247" cy="9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2" name="Equation" r:id="rId3" imgW="533160" imgH="203040" progId="Equation.DSMT4">
                  <p:embed/>
                </p:oleObj>
              </mc:Choice>
              <mc:Fallback>
                <p:oleObj name="Equation" r:id="rId3" imgW="5331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7" y="2107520"/>
                        <a:ext cx="2532247" cy="95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599125"/>
              </p:ext>
            </p:extLst>
          </p:nvPr>
        </p:nvGraphicFramePr>
        <p:xfrm>
          <a:off x="6578918" y="3331368"/>
          <a:ext cx="4551363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3" name="Equation" r:id="rId5" imgW="1206360" imgH="469800" progId="Equation.DSMT4">
                  <p:embed/>
                </p:oleObj>
              </mc:Choice>
              <mc:Fallback>
                <p:oleObj name="Equation" r:id="rId5" imgW="1206360" imgH="4698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8918" y="3331368"/>
                        <a:ext cx="4551363" cy="1757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21267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235421"/>
              </p:ext>
            </p:extLst>
          </p:nvPr>
        </p:nvGraphicFramePr>
        <p:xfrm>
          <a:off x="7588477" y="2107520"/>
          <a:ext cx="2532247" cy="9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2" name="Equation" r:id="rId3" imgW="533160" imgH="203040" progId="Equation.DSMT4">
                  <p:embed/>
                </p:oleObj>
              </mc:Choice>
              <mc:Fallback>
                <p:oleObj name="Equation" r:id="rId3" imgW="5331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477" y="2107520"/>
                        <a:ext cx="2532247" cy="95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212184"/>
              </p:ext>
            </p:extLst>
          </p:nvPr>
        </p:nvGraphicFramePr>
        <p:xfrm>
          <a:off x="6673850" y="3282950"/>
          <a:ext cx="4679950" cy="1988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3" name="Equation" r:id="rId5" imgW="1155600" imgH="495000" progId="Equation.DSMT4">
                  <p:embed/>
                </p:oleObj>
              </mc:Choice>
              <mc:Fallback>
                <p:oleObj name="Equation" r:id="rId5" imgW="1155600" imgH="4950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3850" y="3282950"/>
                        <a:ext cx="4679950" cy="19888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8996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Modelo matemático del potenciómetro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091301"/>
              </p:ext>
            </p:extLst>
          </p:nvPr>
        </p:nvGraphicFramePr>
        <p:xfrm>
          <a:off x="6591300" y="3396456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6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3396456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978168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Sensibilidad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369430"/>
              </p:ext>
            </p:extLst>
          </p:nvPr>
        </p:nvGraphicFramePr>
        <p:xfrm>
          <a:off x="6591300" y="2067719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68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2067719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643320"/>
              </p:ext>
            </p:extLst>
          </p:nvPr>
        </p:nvGraphicFramePr>
        <p:xfrm>
          <a:off x="7736681" y="3424238"/>
          <a:ext cx="24717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69" name="Equation" r:id="rId6" imgW="520560" imgH="393480" progId="Equation.DSMT4">
                  <p:embed/>
                </p:oleObj>
              </mc:Choice>
              <mc:Fallback>
                <p:oleObj name="Equation" r:id="rId6" imgW="5205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6681" y="3424238"/>
                        <a:ext cx="2471737" cy="1852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99875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Sensibilidad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369430"/>
              </p:ext>
            </p:extLst>
          </p:nvPr>
        </p:nvGraphicFramePr>
        <p:xfrm>
          <a:off x="6591300" y="2067719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2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2067719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085847"/>
              </p:ext>
            </p:extLst>
          </p:nvPr>
        </p:nvGraphicFramePr>
        <p:xfrm>
          <a:off x="7085756" y="3424238"/>
          <a:ext cx="37369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3" name="Equation" r:id="rId6" imgW="787320" imgH="393480" progId="Equation.DSMT4">
                  <p:embed/>
                </p:oleObj>
              </mc:Choice>
              <mc:Fallback>
                <p:oleObj name="Equation" r:id="rId6" imgW="787320" imgH="3934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756" y="3424238"/>
                        <a:ext cx="3736975" cy="1852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645567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</a:t>
            </a:r>
            <a:r>
              <a:rPr lang="es-CO" b="1" u="sng" dirty="0" err="1" smtClean="0"/>
              <a:t>Linealizar</a:t>
            </a:r>
            <a:endParaRPr lang="es-CO" b="1" u="sng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6247556" cy="5791200"/>
          </a:xfrm>
          <a:prstGeom prst="rect">
            <a:avLst/>
          </a:prstGeom>
        </p:spPr>
      </p:pic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0327053"/>
              </p:ext>
            </p:extLst>
          </p:nvPr>
        </p:nvGraphicFramePr>
        <p:xfrm>
          <a:off x="6147435" y="2834640"/>
          <a:ext cx="5206365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1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rgbClr val="FF0000"/>
                          </a:solidFill>
                        </a:rPr>
                        <a:t>X2</a:t>
                      </a:r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3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904829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</a:t>
            </a:r>
            <a:r>
              <a:rPr lang="es-CO" b="1" u="sng" dirty="0" err="1" smtClean="0"/>
              <a:t>Linealizar</a:t>
            </a:r>
            <a:endParaRPr lang="es-CO" b="1" u="sng" dirty="0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343664"/>
              </p:ext>
            </p:extLst>
          </p:nvPr>
        </p:nvGraphicFramePr>
        <p:xfrm>
          <a:off x="527685" y="2339340"/>
          <a:ext cx="5206365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1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rgbClr val="FF0000"/>
                          </a:solidFill>
                        </a:rPr>
                        <a:t>X2</a:t>
                      </a:r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3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686767"/>
              </p:ext>
            </p:extLst>
          </p:nvPr>
        </p:nvGraphicFramePr>
        <p:xfrm>
          <a:off x="749617" y="4291806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84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17" y="4291806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58660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</a:t>
            </a:r>
            <a:r>
              <a:rPr lang="es-CO" b="1" u="sng" dirty="0" err="1" smtClean="0"/>
              <a:t>Linealizar</a:t>
            </a:r>
            <a:endParaRPr lang="es-CO" b="1" u="sng" dirty="0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343664"/>
              </p:ext>
            </p:extLst>
          </p:nvPr>
        </p:nvGraphicFramePr>
        <p:xfrm>
          <a:off x="527685" y="2339340"/>
          <a:ext cx="5206365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1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rgbClr val="FF0000"/>
                          </a:solidFill>
                        </a:rPr>
                        <a:t>X2</a:t>
                      </a:r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3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686767"/>
              </p:ext>
            </p:extLst>
          </p:nvPr>
        </p:nvGraphicFramePr>
        <p:xfrm>
          <a:off x="749617" y="4291806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4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17" y="4291806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267122"/>
              </p:ext>
            </p:extLst>
          </p:nvPr>
        </p:nvGraphicFramePr>
        <p:xfrm>
          <a:off x="6088063" y="2511028"/>
          <a:ext cx="5970587" cy="2574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35" name="Equation" r:id="rId5" imgW="1688760" imgH="736560" progId="Equation.DSMT4">
                  <p:embed/>
                </p:oleObj>
              </mc:Choice>
              <mc:Fallback>
                <p:oleObj name="Equation" r:id="rId5" imgW="1688760" imgH="73656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063" y="2511028"/>
                        <a:ext cx="5970587" cy="2574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228256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</a:t>
            </a:r>
            <a:r>
              <a:rPr lang="es-CO" b="1" u="sng" dirty="0" err="1" smtClean="0"/>
              <a:t>Linealizar</a:t>
            </a:r>
            <a:endParaRPr lang="es-CO" b="1" u="sng" dirty="0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343664"/>
              </p:ext>
            </p:extLst>
          </p:nvPr>
        </p:nvGraphicFramePr>
        <p:xfrm>
          <a:off x="527685" y="2339340"/>
          <a:ext cx="5206365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1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rgbClr val="FF0000"/>
                          </a:solidFill>
                        </a:rPr>
                        <a:t>X2</a:t>
                      </a:r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3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686767"/>
              </p:ext>
            </p:extLst>
          </p:nvPr>
        </p:nvGraphicFramePr>
        <p:xfrm>
          <a:off x="749617" y="4291806"/>
          <a:ext cx="47625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8" name="Equation" r:id="rId3" imgW="1002960" imgH="203040" progId="Equation.DSMT4">
                  <p:embed/>
                </p:oleObj>
              </mc:Choice>
              <mc:Fallback>
                <p:oleObj name="Equation" r:id="rId3" imgW="1002960" imgH="2030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17" y="4291806"/>
                        <a:ext cx="4762500" cy="954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789835"/>
              </p:ext>
            </p:extLst>
          </p:nvPr>
        </p:nvGraphicFramePr>
        <p:xfrm>
          <a:off x="6991350" y="2068513"/>
          <a:ext cx="4225925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9" name="Equation" r:id="rId5" imgW="977760" imgH="685800" progId="Equation.DSMT4">
                  <p:embed/>
                </p:oleObj>
              </mc:Choice>
              <mc:Fallback>
                <p:oleObj name="Equation" r:id="rId5" imgW="977760" imgH="68580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350" y="2068513"/>
                        <a:ext cx="4225925" cy="292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4634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Aplicaciones Generales</a:t>
            </a:r>
            <a:endParaRPr lang="es-CO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315" y="1690688"/>
            <a:ext cx="4515077" cy="3290281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7437" y="4980969"/>
            <a:ext cx="3564164" cy="1715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54323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</a:t>
            </a:r>
            <a:r>
              <a:rPr lang="es-CO" b="1" u="sng" dirty="0" err="1" smtClean="0"/>
              <a:t>Linealizar</a:t>
            </a:r>
            <a:endParaRPr lang="es-CO" b="1" u="sng" dirty="0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359187"/>
              </p:ext>
            </p:extLst>
          </p:nvPr>
        </p:nvGraphicFramePr>
        <p:xfrm>
          <a:off x="527684" y="2068286"/>
          <a:ext cx="5206365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735455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1735455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1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rgbClr val="FF0000"/>
                          </a:solidFill>
                        </a:rPr>
                        <a:t>X2</a:t>
                      </a:r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err="1" smtClean="0">
                          <a:solidFill>
                            <a:schemeClr val="tx1"/>
                          </a:solidFill>
                        </a:rPr>
                        <a:t>X3</a:t>
                      </a:r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 [cm]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s-CO" sz="3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868491"/>
              </p:ext>
            </p:extLst>
          </p:nvPr>
        </p:nvGraphicFramePr>
        <p:xfrm>
          <a:off x="978951" y="3725863"/>
          <a:ext cx="4224337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0" name="Equation" r:id="rId3" imgW="977760" imgH="685800" progId="Equation.DSMT4">
                  <p:embed/>
                </p:oleObj>
              </mc:Choice>
              <mc:Fallback>
                <p:oleObj name="Equation" r:id="rId3" imgW="977760" imgH="685800" progId="Equation.DSMT4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951" y="3725863"/>
                        <a:ext cx="4224337" cy="292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169731"/>
              </p:ext>
            </p:extLst>
          </p:nvPr>
        </p:nvGraphicFramePr>
        <p:xfrm>
          <a:off x="6008916" y="3573647"/>
          <a:ext cx="5890962" cy="1153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1" name="Equation" r:id="rId5" imgW="2184120" imgH="431640" progId="Equation.DSMT4">
                  <p:embed/>
                </p:oleObj>
              </mc:Choice>
              <mc:Fallback>
                <p:oleObj name="Equation" r:id="rId5" imgW="2184120" imgH="4316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916" y="3573647"/>
                        <a:ext cx="5890962" cy="11533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22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>
            <a:normAutofit fontScale="90000"/>
          </a:bodyPr>
          <a:lstStyle/>
          <a:p>
            <a:r>
              <a:rPr lang="es-CO" b="1" u="sng" dirty="0" smtClean="0"/>
              <a:t>Acondicionamiento de un Potenciómetro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2115830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952950"/>
            <a:ext cx="4746641" cy="3841772"/>
          </a:xfrm>
          <a:prstGeom prst="rect">
            <a:avLst/>
          </a:prstGeom>
        </p:spPr>
      </p:pic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Acondicionamiento de tensión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170845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952950"/>
            <a:ext cx="4746641" cy="3841772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2875" y="1952950"/>
            <a:ext cx="6349125" cy="3841772"/>
          </a:xfrm>
          <a:prstGeom prst="rect">
            <a:avLst/>
          </a:prstGeom>
        </p:spPr>
      </p:pic>
      <p:sp>
        <p:nvSpPr>
          <p:cNvPr id="6" name="Flecha derecha 5"/>
          <p:cNvSpPr/>
          <p:nvPr/>
        </p:nvSpPr>
        <p:spPr>
          <a:xfrm>
            <a:off x="4760686" y="2394857"/>
            <a:ext cx="847607" cy="11756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Acondicionamiento de tensión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184058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698" y="0"/>
            <a:ext cx="10253942" cy="6858000"/>
          </a:xfrm>
          <a:prstGeom prst="rect">
            <a:avLst/>
          </a:prstGeom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708351"/>
              </p:ext>
            </p:extLst>
          </p:nvPr>
        </p:nvGraphicFramePr>
        <p:xfrm>
          <a:off x="5925343" y="266700"/>
          <a:ext cx="5766596" cy="177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5" name="Equation" r:id="rId4" imgW="1346040" imgH="419040" progId="Equation.DSMT4">
                  <p:embed/>
                </p:oleObj>
              </mc:Choice>
              <mc:Fallback>
                <p:oleObj name="Equation" r:id="rId4" imgW="1346040" imgH="4190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5343" y="266700"/>
                        <a:ext cx="5766596" cy="1779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35399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520858"/>
              </p:ext>
            </p:extLst>
          </p:nvPr>
        </p:nvGraphicFramePr>
        <p:xfrm>
          <a:off x="3368675" y="4773613"/>
          <a:ext cx="5657850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6" name="Equation" r:id="rId3" imgW="1320480" imgH="431640" progId="Equation.DSMT4">
                  <p:embed/>
                </p:oleObj>
              </mc:Choice>
              <mc:Fallback>
                <p:oleObj name="Equation" r:id="rId3" imgW="1320480" imgH="4316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4773613"/>
                        <a:ext cx="5657850" cy="1833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1074" y="342446"/>
            <a:ext cx="9032042" cy="400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1314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1074" y="342446"/>
            <a:ext cx="9032042" cy="4002733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298076"/>
              </p:ext>
            </p:extLst>
          </p:nvPr>
        </p:nvGraphicFramePr>
        <p:xfrm>
          <a:off x="5822272" y="4409435"/>
          <a:ext cx="5735637" cy="2383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9" name="Equation" r:id="rId4" imgW="2120760" imgH="888840" progId="Equation.DSMT4">
                  <p:embed/>
                </p:oleObj>
              </mc:Choice>
              <mc:Fallback>
                <p:oleObj name="Equation" r:id="rId4" imgW="2120760" imgH="8888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272" y="4409435"/>
                        <a:ext cx="5735637" cy="2383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277612"/>
              </p:ext>
            </p:extLst>
          </p:nvPr>
        </p:nvGraphicFramePr>
        <p:xfrm>
          <a:off x="290058" y="4889861"/>
          <a:ext cx="521811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0" name="Equation" r:id="rId6" imgW="1523880" imgH="419040" progId="Equation.DSMT4">
                  <p:embed/>
                </p:oleObj>
              </mc:Choice>
              <mc:Fallback>
                <p:oleObj name="Equation" r:id="rId6" imgW="1523880" imgH="4190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58" y="4889861"/>
                        <a:ext cx="5218113" cy="1422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641558"/>
              </p:ext>
            </p:extLst>
          </p:nvPr>
        </p:nvGraphicFramePr>
        <p:xfrm>
          <a:off x="8226484" y="342446"/>
          <a:ext cx="3331425" cy="675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1" name="Equation" r:id="rId8" imgW="1117440" imgH="228600" progId="Equation.DSMT4">
                  <p:embed/>
                </p:oleObj>
              </mc:Choice>
              <mc:Fallback>
                <p:oleObj name="Equation" r:id="rId8" imgW="111744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6484" y="342446"/>
                        <a:ext cx="3331425" cy="675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37250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1074" y="342446"/>
            <a:ext cx="9032042" cy="4002733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486957"/>
              </p:ext>
            </p:extLst>
          </p:nvPr>
        </p:nvGraphicFramePr>
        <p:xfrm>
          <a:off x="2926249" y="4701949"/>
          <a:ext cx="6521692" cy="1851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3" name="Equation" r:id="rId4" imgW="2171520" imgH="622080" progId="Equation.DSMT4">
                  <p:embed/>
                </p:oleObj>
              </mc:Choice>
              <mc:Fallback>
                <p:oleObj name="Equation" r:id="rId4" imgW="2171520" imgH="6220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249" y="4701949"/>
                        <a:ext cx="6521692" cy="1851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71113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1074" y="342446"/>
            <a:ext cx="9032042" cy="4002733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429989"/>
              </p:ext>
            </p:extLst>
          </p:nvPr>
        </p:nvGraphicFramePr>
        <p:xfrm>
          <a:off x="4761249" y="5003800"/>
          <a:ext cx="5567362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6" name="Equation" r:id="rId4" imgW="1854000" imgH="419040" progId="Equation.DSMT4">
                  <p:embed/>
                </p:oleObj>
              </mc:Choice>
              <mc:Fallback>
                <p:oleObj name="Equation" r:id="rId4" imgW="1854000" imgH="4190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1249" y="5003800"/>
                        <a:ext cx="5567362" cy="1246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82199"/>
              </p:ext>
            </p:extLst>
          </p:nvPr>
        </p:nvGraphicFramePr>
        <p:xfrm>
          <a:off x="2030413" y="5022850"/>
          <a:ext cx="2439987" cy="128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7" name="Equation" r:id="rId6" imgW="812520" imgH="431640" progId="Equation.DSMT4">
                  <p:embed/>
                </p:oleObj>
              </mc:Choice>
              <mc:Fallback>
                <p:oleObj name="Equation" r:id="rId6" imgW="812520" imgH="4316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413" y="5022850"/>
                        <a:ext cx="2439987" cy="1284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987160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E:\Ricchi\Academia\Universidad Distrital\INSTRUMENTACIÓN\Gráficas 2014\Gráficas jpg\Gráf 233a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38" y="261258"/>
            <a:ext cx="10276871" cy="642257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34930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O" b="1" dirty="0" smtClean="0"/>
              <a:t>Aplicaciones Generales</a:t>
            </a:r>
            <a:endParaRPr lang="es-CO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315" y="1690688"/>
            <a:ext cx="4515077" cy="3290281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8340" y="1944914"/>
            <a:ext cx="4356779" cy="303605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7437" y="4980969"/>
            <a:ext cx="3564164" cy="171514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9661" y="5168233"/>
            <a:ext cx="5534139" cy="1340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31001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324244"/>
            <a:ext cx="6640174" cy="198649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RANSDUCTOR RESISTIVO</a:t>
            </a:r>
          </a:p>
          <a:p>
            <a:pPr algn="ctr"/>
            <a:r>
              <a:rPr lang="es-CO" b="1" dirty="0" err="1" smtClean="0">
                <a:solidFill>
                  <a:srgbClr val="FF0000"/>
                </a:solidFill>
              </a:rPr>
              <a:t>LDR</a:t>
            </a:r>
            <a:r>
              <a:rPr lang="es-CO" b="1" dirty="0" smtClean="0">
                <a:solidFill>
                  <a:srgbClr val="FF0000"/>
                </a:solidFill>
              </a:rPr>
              <a:t> </a:t>
            </a:r>
            <a:r>
              <a:rPr lang="es-CO" b="1" dirty="0">
                <a:solidFill>
                  <a:srgbClr val="FF0000"/>
                </a:solidFill>
              </a:rPr>
              <a:t>– </a:t>
            </a:r>
            <a:r>
              <a:rPr lang="es-CO" b="1" dirty="0" smtClean="0">
                <a:solidFill>
                  <a:srgbClr val="FF0000"/>
                </a:solidFill>
              </a:rPr>
              <a:t>Light </a:t>
            </a:r>
            <a:r>
              <a:rPr lang="es-CO" b="1" dirty="0" err="1">
                <a:solidFill>
                  <a:srgbClr val="FF0000"/>
                </a:solidFill>
              </a:rPr>
              <a:t>Dependent</a:t>
            </a:r>
            <a:r>
              <a:rPr lang="es-CO" b="1" dirty="0">
                <a:solidFill>
                  <a:srgbClr val="FF0000"/>
                </a:solidFill>
              </a:rPr>
              <a:t> </a:t>
            </a:r>
            <a:r>
              <a:rPr lang="es-CO" b="1" dirty="0" err="1" smtClean="0">
                <a:solidFill>
                  <a:srgbClr val="FF0000"/>
                </a:solidFill>
              </a:rPr>
              <a:t>Resistors</a:t>
            </a:r>
            <a:endParaRPr lang="es-CO" b="1" dirty="0" smtClean="0">
              <a:solidFill>
                <a:srgbClr val="FF0000"/>
              </a:solidFill>
            </a:endParaRPr>
          </a:p>
        </p:txBody>
      </p:sp>
      <p:pic>
        <p:nvPicPr>
          <p:cNvPr id="200706" name="Picture 2" descr="http://www.trastejant.es/tutoriales/electronica/img/ldr/LDR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14" b="9722"/>
          <a:stretch/>
        </p:blipFill>
        <p:spPr bwMode="auto">
          <a:xfrm>
            <a:off x="6670313" y="4310739"/>
            <a:ext cx="3838575" cy="240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477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527049" y="1159099"/>
            <a:ext cx="11184139" cy="2324331"/>
          </a:xfrm>
        </p:spPr>
        <p:txBody>
          <a:bodyPr>
            <a:normAutofit fontScale="90000"/>
          </a:bodyPr>
          <a:lstStyle/>
          <a:p>
            <a:r>
              <a:rPr lang="es-CO" b="1" u="sng" dirty="0" smtClean="0"/>
              <a:t/>
            </a:r>
            <a:br>
              <a:rPr lang="es-CO" b="1" u="sng" dirty="0" smtClean="0"/>
            </a:br>
            <a:r>
              <a:rPr lang="es-CO" b="1" u="sng" dirty="0" smtClean="0"/>
              <a:t>Características </a:t>
            </a:r>
            <a:br>
              <a:rPr lang="es-CO" b="1" u="sng" dirty="0" smtClean="0"/>
            </a:br>
            <a:r>
              <a:rPr lang="es-CO" b="1" u="sng" dirty="0" err="1" smtClean="0"/>
              <a:t>LDR</a:t>
            </a:r>
            <a:r>
              <a:rPr lang="es-CO" b="1" u="sng" dirty="0" smtClean="0"/>
              <a:t> </a:t>
            </a:r>
            <a:r>
              <a:rPr lang="es-CO" b="1" u="sng" dirty="0"/>
              <a:t>– Light </a:t>
            </a:r>
            <a:r>
              <a:rPr lang="es-CO" b="1" u="sng" dirty="0" err="1"/>
              <a:t>Dependent</a:t>
            </a:r>
            <a:r>
              <a:rPr lang="es-CO" b="1" u="sng" dirty="0"/>
              <a:t> </a:t>
            </a:r>
            <a:r>
              <a:rPr lang="es-CO" b="1" u="sng" dirty="0" err="1" smtClean="0"/>
              <a:t>Resistors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60799"/>
            <a:ext cx="554717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/>
              <a:t>Símbolo </a:t>
            </a:r>
            <a:r>
              <a:rPr lang="es-CO" sz="3600" dirty="0" smtClean="0"/>
              <a:t>eléctrico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100762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275044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e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basan en la variación de la resistencia eléctrica de un semiconductor al incidir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bre el radiación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electromagnética con longitud de onda entre 1 mm y 10 </a:t>
            </a:r>
            <a:r>
              <a:rPr lang="es-CO" sz="36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nm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(Luz).</a:t>
            </a:r>
            <a:endParaRPr lang="es-CO" sz="3600" dirty="0"/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Definición</a:t>
            </a:r>
            <a:endParaRPr lang="es-CO" sz="4800" b="1" i="1"/>
          </a:p>
        </p:txBody>
      </p:sp>
    </p:spTree>
    <p:extLst>
      <p:ext uri="{BB962C8B-B14F-4D97-AF65-F5344CB8AC3E}">
        <p14:creationId xmlns:p14="http://schemas.microsoft.com/office/powerpoint/2010/main" val="196062902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275044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e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basan en la variación de la resistencia eléctrica de un semiconductor al incidir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bre el radiación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electromagnética con longitud de onda entre 1 mm y 10 </a:t>
            </a:r>
            <a:r>
              <a:rPr lang="es-CO" sz="36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nm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(Luz).</a:t>
            </a:r>
            <a:endParaRPr lang="es-CO" sz="3600" dirty="0"/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Definición</a:t>
            </a:r>
            <a:endParaRPr lang="es-CO" sz="4800" b="1" i="1"/>
          </a:p>
        </p:txBody>
      </p:sp>
      <p:sp>
        <p:nvSpPr>
          <p:cNvPr id="5" name="Rectángulo 4"/>
          <p:cNvSpPr/>
          <p:nvPr/>
        </p:nvSpPr>
        <p:spPr>
          <a:xfrm>
            <a:off x="5048007" y="4376856"/>
            <a:ext cx="630579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s-CO" sz="36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Fotoresistencia</a:t>
            </a:r>
            <a:endParaRPr lang="es-CO" sz="3600" dirty="0" smtClean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toconductor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élula fotoeléctrica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s-CO" sz="3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istor </a:t>
            </a:r>
            <a:r>
              <a:rPr lang="es-CO" sz="3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endiente de la luz</a:t>
            </a:r>
          </a:p>
        </p:txBody>
      </p:sp>
    </p:spTree>
    <p:extLst>
      <p:ext uri="{BB962C8B-B14F-4D97-AF65-F5344CB8AC3E}">
        <p14:creationId xmlns:p14="http://schemas.microsoft.com/office/powerpoint/2010/main" val="314309924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Símbolo eléctrico</a:t>
            </a:r>
            <a:endParaRPr lang="es-CO" sz="4800" b="1" i="1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81250" name="Picture 2" descr="Light-dependent resistor schematic symbol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086" y="4521049"/>
            <a:ext cx="5040539" cy="1680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6900" y="597577"/>
            <a:ext cx="1816498" cy="3391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2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 smtClean="0"/>
              <a:t>LDR</a:t>
            </a:r>
            <a:r>
              <a:rPr lang="es-CO" b="1" dirty="0" smtClean="0"/>
              <a:t> </a:t>
            </a:r>
            <a:r>
              <a:rPr lang="es-CO" b="1" dirty="0"/>
              <a:t>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182276" name="Picture 4" descr="http://www.kosmodrom.com.ua/pic/BPW21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715" y="2915637"/>
            <a:ext cx="3203457" cy="3203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2278" name="Picture 6" descr="http://i214.photobucket.com/albums/cc213/OptimusTronic/Diagramas/LDR4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0231" y="3184625"/>
            <a:ext cx="4897834" cy="367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516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5515429" y="3817257"/>
            <a:ext cx="583202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Fun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Modelo lineal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oeficiente de temperatura</a:t>
            </a:r>
          </a:p>
          <a:p>
            <a:endParaRPr lang="es-CO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527049" y="1159099"/>
            <a:ext cx="11184139" cy="232433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/>
            </a:r>
            <a:br>
              <a:rPr lang="es-CO" b="1" u="sng" dirty="0" smtClean="0"/>
            </a:br>
            <a:r>
              <a:rPr lang="es-CO" b="1" u="sng" dirty="0" smtClean="0"/>
              <a:t>Modelo Matemático</a:t>
            </a:r>
            <a:br>
              <a:rPr lang="es-CO" b="1" u="sng" dirty="0" smtClean="0"/>
            </a:br>
            <a:r>
              <a:rPr lang="es-CO" b="1" u="sng" dirty="0" err="1" smtClean="0"/>
              <a:t>LDR</a:t>
            </a:r>
            <a:r>
              <a:rPr lang="es-CO" b="1" u="sng" dirty="0" smtClean="0"/>
              <a:t> – Light </a:t>
            </a:r>
            <a:r>
              <a:rPr lang="es-CO" b="1" u="sng" dirty="0" err="1" smtClean="0"/>
              <a:t>Dependent</a:t>
            </a:r>
            <a:r>
              <a:rPr lang="es-CO" b="1" u="sng" dirty="0" smtClean="0"/>
              <a:t> </a:t>
            </a:r>
            <a:r>
              <a:rPr lang="es-CO" b="1" u="sng" dirty="0" err="1" smtClean="0"/>
              <a:t>Resistors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29090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/>
              <a:t>LDR</a:t>
            </a:r>
            <a:r>
              <a:rPr lang="es-CO" b="1" dirty="0"/>
              <a:t> 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6" name="Rectángulo 5"/>
          <p:cNvSpPr/>
          <p:nvPr/>
        </p:nvSpPr>
        <p:spPr>
          <a:xfrm>
            <a:off x="682170" y="1781131"/>
            <a:ext cx="109002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a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variación de su resistencia es función de l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luminación</a:t>
            </a:r>
            <a:endParaRPr lang="es-CO" sz="32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308350"/>
              </p:ext>
            </p:extLst>
          </p:nvPr>
        </p:nvGraphicFramePr>
        <p:xfrm>
          <a:off x="2827338" y="2754313"/>
          <a:ext cx="660876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2" name="Equation" r:id="rId3" imgW="1434960" imgH="228600" progId="Equation.DSMT4">
                  <p:embed/>
                </p:oleObj>
              </mc:Choice>
              <mc:Fallback>
                <p:oleObj name="Equation" r:id="rId3" imgW="143496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38" y="2754313"/>
                        <a:ext cx="6608762" cy="1082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22" name="Picture 2" descr="http://i1044.photobucket.com/albums/b449/pelu015/tdlcpreg19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6127" y="4147036"/>
            <a:ext cx="6719973" cy="265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7989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 smtClean="0"/>
              <a:t>LDR</a:t>
            </a:r>
            <a:r>
              <a:rPr lang="es-CO" b="1" dirty="0" smtClean="0"/>
              <a:t> </a:t>
            </a:r>
            <a:r>
              <a:rPr lang="es-CO" b="1" dirty="0"/>
              <a:t>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718" y="2881528"/>
            <a:ext cx="8744827" cy="3873180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69071" y="2905125"/>
            <a:ext cx="16136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Resistencia [</a:t>
            </a:r>
            <a:r>
              <a:rPr lang="el-GR" sz="2400" b="1" dirty="0" smtClean="0"/>
              <a:t>Ω</a:t>
            </a:r>
            <a:r>
              <a:rPr lang="es-CO" sz="2400" b="1" dirty="0" smtClean="0"/>
              <a:t>]</a:t>
            </a:r>
            <a:endParaRPr lang="es-CO" sz="2400" b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10287609" y="6004393"/>
            <a:ext cx="1924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Iluminación </a:t>
            </a:r>
            <a:r>
              <a:rPr lang="es-CO" sz="2400" b="1" dirty="0" smtClean="0">
                <a:solidFill>
                  <a:srgbClr val="FF0000"/>
                </a:solidFill>
              </a:rPr>
              <a:t>[Lux]</a:t>
            </a:r>
            <a:endParaRPr lang="es-CO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240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 smtClean="0"/>
              <a:t>LDR</a:t>
            </a:r>
            <a:r>
              <a:rPr lang="es-CO" b="1" dirty="0" smtClean="0"/>
              <a:t> </a:t>
            </a:r>
            <a:r>
              <a:rPr lang="es-CO" b="1" dirty="0"/>
              <a:t>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718" y="2881528"/>
            <a:ext cx="8744827" cy="3873180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69071" y="2905125"/>
            <a:ext cx="16136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Resistencia [</a:t>
            </a:r>
            <a:r>
              <a:rPr lang="el-GR" sz="2400" b="1" dirty="0" smtClean="0"/>
              <a:t>Ω</a:t>
            </a:r>
            <a:r>
              <a:rPr lang="es-CO" sz="2400" b="1" dirty="0" smtClean="0"/>
              <a:t>]</a:t>
            </a:r>
            <a:endParaRPr lang="es-CO" sz="2400" b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10287609" y="6004393"/>
            <a:ext cx="1924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Iluminación </a:t>
            </a:r>
            <a:r>
              <a:rPr lang="es-CO" sz="2400" b="1" dirty="0" smtClean="0">
                <a:solidFill>
                  <a:srgbClr val="FF0000"/>
                </a:solidFill>
              </a:rPr>
              <a:t>[Lux]</a:t>
            </a:r>
            <a:endParaRPr lang="es-CO" sz="2400" b="1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682170" y="1569812"/>
            <a:ext cx="109002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4800" b="1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¿</a:t>
            </a:r>
            <a:r>
              <a:rPr lang="es-CO" sz="4800" b="1" i="1" u="sng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PTC</a:t>
            </a:r>
            <a:r>
              <a:rPr lang="es-CO" sz="4800" b="1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– </a:t>
            </a:r>
            <a:r>
              <a:rPr lang="es-CO" sz="4800" b="1" i="1" u="sng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NTC</a:t>
            </a:r>
            <a:r>
              <a:rPr lang="es-CO" sz="4800" b="1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?</a:t>
            </a:r>
            <a:endParaRPr lang="es-CO" sz="4800" b="1" i="1" u="sng" dirty="0"/>
          </a:p>
        </p:txBody>
      </p:sp>
    </p:spTree>
    <p:extLst>
      <p:ext uri="{BB962C8B-B14F-4D97-AF65-F5344CB8AC3E}">
        <p14:creationId xmlns:p14="http://schemas.microsoft.com/office/powerpoint/2010/main" val="294013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Símbolo eléctrico</a:t>
            </a:r>
            <a:endParaRPr lang="es-CO" sz="4800" b="1" i="1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8750" y="1059541"/>
            <a:ext cx="2019130" cy="2636157"/>
          </a:xfrm>
          <a:prstGeom prst="rect">
            <a:avLst/>
          </a:prstGeom>
        </p:spPr>
      </p:pic>
      <p:pic>
        <p:nvPicPr>
          <p:cNvPr id="143362" name="Picture 2" descr="http://1.bp.blogspot.com/-ZLFYxFswJVo/UXNK-C3ShgI/AAAAAAAAAaI/gab1eYVWynQ/s1600/272FKx5PH6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027" y="4047444"/>
            <a:ext cx="3076575" cy="2238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038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 smtClean="0"/>
              <a:t>LDR</a:t>
            </a:r>
            <a:r>
              <a:rPr lang="es-CO" b="1" dirty="0" smtClean="0"/>
              <a:t> </a:t>
            </a:r>
            <a:r>
              <a:rPr lang="es-CO" b="1" dirty="0"/>
              <a:t>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718" y="2881528"/>
            <a:ext cx="8744827" cy="3873180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69071" y="2905125"/>
            <a:ext cx="16136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Resistencia [</a:t>
            </a:r>
            <a:r>
              <a:rPr lang="el-GR" sz="2400" b="1" dirty="0" smtClean="0"/>
              <a:t>Ω</a:t>
            </a:r>
            <a:r>
              <a:rPr lang="es-CO" sz="2400" b="1" dirty="0" smtClean="0"/>
              <a:t>]</a:t>
            </a:r>
            <a:endParaRPr lang="es-CO" sz="2400" b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10287609" y="6004393"/>
            <a:ext cx="1924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Iluminación </a:t>
            </a:r>
            <a:r>
              <a:rPr lang="es-CO" sz="2400" b="1" dirty="0" smtClean="0">
                <a:solidFill>
                  <a:srgbClr val="FF0000"/>
                </a:solidFill>
              </a:rPr>
              <a:t>[Lux]</a:t>
            </a:r>
            <a:endParaRPr lang="es-CO" sz="2400" b="1" dirty="0">
              <a:solidFill>
                <a:srgbClr val="FF0000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82170" y="1569812"/>
            <a:ext cx="1090022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negativ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menor resistencia (Conduce mas)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41012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1" y="0"/>
            <a:ext cx="11477457" cy="6858000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781430"/>
              </p:ext>
            </p:extLst>
          </p:nvPr>
        </p:nvGraphicFramePr>
        <p:xfrm>
          <a:off x="5738813" y="2930525"/>
          <a:ext cx="5561012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5" name="Equation" r:id="rId4" imgW="1155600" imgH="241200" progId="Equation.DSMT4">
                  <p:embed/>
                </p:oleObj>
              </mc:Choice>
              <mc:Fallback>
                <p:oleObj name="Equation" r:id="rId4" imgW="1155600" imgH="2412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2930525"/>
                        <a:ext cx="5561012" cy="119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ángulo 4"/>
          <p:cNvSpPr/>
          <p:nvPr/>
        </p:nvSpPr>
        <p:spPr>
          <a:xfrm>
            <a:off x="5495925" y="1907616"/>
            <a:ext cx="42236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elo Matemático</a:t>
            </a:r>
            <a:endParaRPr lang="es-CO" sz="3600" b="1" i="1" dirty="0"/>
          </a:p>
        </p:txBody>
      </p:sp>
    </p:spTree>
    <p:extLst>
      <p:ext uri="{BB962C8B-B14F-4D97-AF65-F5344CB8AC3E}">
        <p14:creationId xmlns:p14="http://schemas.microsoft.com/office/powerpoint/2010/main" val="120335611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/>
              <a:t>LDR</a:t>
            </a:r>
            <a:r>
              <a:rPr lang="es-CO" b="1" dirty="0"/>
              <a:t> 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9970"/>
              </p:ext>
            </p:extLst>
          </p:nvPr>
        </p:nvGraphicFramePr>
        <p:xfrm>
          <a:off x="3843338" y="1804988"/>
          <a:ext cx="4576762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9" name="Equation" r:id="rId3" imgW="1155600" imgH="241200" progId="Equation.DSMT4">
                  <p:embed/>
                </p:oleObj>
              </mc:Choice>
              <mc:Fallback>
                <p:oleObj name="Equation" r:id="rId3" imgW="115560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338" y="1804988"/>
                        <a:ext cx="4576762" cy="982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864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err="1"/>
              <a:t>LDR</a:t>
            </a:r>
            <a:r>
              <a:rPr lang="es-CO" b="1" dirty="0"/>
              <a:t> – Light </a:t>
            </a:r>
            <a:r>
              <a:rPr lang="es-CO" b="1" dirty="0" err="1"/>
              <a:t>Dependent</a:t>
            </a:r>
            <a:r>
              <a:rPr lang="es-CO" b="1" dirty="0"/>
              <a:t> </a:t>
            </a:r>
            <a:r>
              <a:rPr lang="es-CO" b="1" dirty="0" err="1"/>
              <a:t>Resistors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9970"/>
              </p:ext>
            </p:extLst>
          </p:nvPr>
        </p:nvGraphicFramePr>
        <p:xfrm>
          <a:off x="3843338" y="1804988"/>
          <a:ext cx="4576762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3" name="Equation" r:id="rId3" imgW="1155600" imgH="241200" progId="Equation.DSMT4">
                  <p:embed/>
                </p:oleObj>
              </mc:Choice>
              <mc:Fallback>
                <p:oleObj name="Equation" r:id="rId3" imgW="115560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338" y="1804988"/>
                        <a:ext cx="4576762" cy="982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ángulo 6"/>
          <p:cNvSpPr/>
          <p:nvPr/>
        </p:nvSpPr>
        <p:spPr>
          <a:xfrm>
            <a:off x="1277257" y="3376219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s-CO" sz="2000" b="1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LDR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istencia del </a:t>
            </a:r>
            <a:r>
              <a:rPr lang="es-CO" sz="3200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LDR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a iluminación E[</a:t>
            </a:r>
            <a:r>
              <a:rPr lang="el-GR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Ω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]</a:t>
            </a:r>
            <a:endParaRPr lang="es-CO" sz="3200" b="1" i="1" dirty="0"/>
          </a:p>
        </p:txBody>
      </p:sp>
      <p:sp>
        <p:nvSpPr>
          <p:cNvPr id="10" name="Rectángulo 9"/>
          <p:cNvSpPr/>
          <p:nvPr/>
        </p:nvSpPr>
        <p:spPr>
          <a:xfrm>
            <a:off x="1277257" y="3930440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E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Iluminación [Lux]</a:t>
            </a:r>
            <a:endParaRPr lang="es-CO" sz="3200" b="1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1277257" y="4524741"/>
                <a:ext cx="10145486" cy="10772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l-GR" sz="3200" b="1" i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α</a:t>
                </a:r>
                <a:r>
                  <a:rPr lang="es-CO" sz="3200" b="1" i="1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: </a:t>
                </a:r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Constante que depende del material, se </a:t>
                </a:r>
                <a:r>
                  <a:rPr lang="es-CO" sz="32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ncuentran en un rango de </a:t>
                </a:r>
                <a14:m>
                  <m:oMath xmlns:m="http://schemas.openxmlformats.org/officeDocument/2006/math">
                    <m:r>
                      <a:rPr lang="es-CO" sz="3200"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0,7&lt;</m:t>
                    </m:r>
                    <m:r>
                      <a:rPr lang="es-CO" sz="3200"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𝛼</m:t>
                    </m:r>
                    <m:r>
                      <a:rPr lang="es-CO" sz="3200"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&lt;0,9</m:t>
                    </m:r>
                  </m:oMath>
                </a14:m>
                <a:endParaRPr lang="es-CO" sz="3200" dirty="0"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7257" y="4524741"/>
                <a:ext cx="10145486" cy="1077218"/>
              </a:xfrm>
              <a:prstGeom prst="rect">
                <a:avLst/>
              </a:prstGeom>
              <a:blipFill>
                <a:blip r:embed="rId5"/>
                <a:stretch>
                  <a:fillRect l="-1563" t="-7910" r="-1502" b="-16949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ángulo 11"/>
          <p:cNvSpPr/>
          <p:nvPr/>
        </p:nvSpPr>
        <p:spPr>
          <a:xfrm>
            <a:off x="1277257" y="5575577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A: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Constante que depende del material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194739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6209393" y="3760107"/>
            <a:ext cx="513805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esistencia Nominal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Longitud de ond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nsibilidad</a:t>
            </a:r>
          </a:p>
          <a:p>
            <a:endParaRPr lang="es-CO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527049" y="1159099"/>
            <a:ext cx="11184139" cy="232433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/>
            </a:r>
            <a:br>
              <a:rPr lang="es-CO" b="1" u="sng" dirty="0" smtClean="0"/>
            </a:br>
            <a:r>
              <a:rPr lang="es-CO" b="1" u="sng" dirty="0" smtClean="0"/>
              <a:t>Parámetros</a:t>
            </a:r>
            <a:br>
              <a:rPr lang="es-CO" b="1" u="sng" dirty="0" smtClean="0"/>
            </a:br>
            <a:r>
              <a:rPr lang="es-CO" b="1" u="sng" dirty="0" err="1" smtClean="0"/>
              <a:t>LDR</a:t>
            </a:r>
            <a:r>
              <a:rPr lang="es-CO" b="1" u="sng" dirty="0" smtClean="0"/>
              <a:t> – Light </a:t>
            </a:r>
            <a:r>
              <a:rPr lang="es-CO" b="1" u="sng" dirty="0" err="1" smtClean="0"/>
              <a:t>Dependent</a:t>
            </a:r>
            <a:r>
              <a:rPr lang="es-CO" b="1" u="sng" dirty="0" smtClean="0"/>
              <a:t> </a:t>
            </a:r>
            <a:r>
              <a:rPr lang="es-CO" b="1" u="sng" dirty="0" err="1" smtClean="0"/>
              <a:t>Resistors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190768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96685" y="2353579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1. Resistencia Nominal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696684" y="3805007"/>
            <a:ext cx="10900229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dirty="0" smtClean="0"/>
              <a:t>2. Longitud de onda</a:t>
            </a:r>
            <a:endParaRPr lang="es-CO" b="1" dirty="0"/>
          </a:p>
        </p:txBody>
      </p:sp>
      <p:sp>
        <p:nvSpPr>
          <p:cNvPr id="4" name="Llamada de flecha a la izquierda 3"/>
          <p:cNvSpPr/>
          <p:nvPr/>
        </p:nvSpPr>
        <p:spPr>
          <a:xfrm>
            <a:off x="7474856" y="2353579"/>
            <a:ext cx="3512457" cy="2332451"/>
          </a:xfrm>
          <a:prstGeom prst="leftArrowCallou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2800" b="1" dirty="0" smtClean="0">
                <a:solidFill>
                  <a:schemeClr val="tx1"/>
                </a:solidFill>
              </a:rPr>
              <a:t>Parámetros del fabricantes</a:t>
            </a:r>
            <a:endParaRPr lang="es-CO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70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3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7" name="Imagen 6"/>
          <p:cNvPicPr/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16"/>
          <a:stretch/>
        </p:blipFill>
        <p:spPr>
          <a:xfrm>
            <a:off x="1465180" y="2647030"/>
            <a:ext cx="9450321" cy="408759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682170" y="1569812"/>
                <a:ext cx="10900229" cy="10772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s-CO" sz="32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La sensibilidad  </a:t>
                </a:r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s </a:t>
                </a:r>
                <a:r>
                  <a:rPr lang="es-CO" sz="32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función de la longitud de onda </a:t>
                </a:r>
                <a14:m>
                  <m:oMath xmlns:m="http://schemas.openxmlformats.org/officeDocument/2006/math">
                    <m:r>
                      <a:rPr lang="es-CO" sz="3200" i="1"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𝜆</m:t>
                    </m:r>
                  </m:oMath>
                </a14:m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r>
                  <a:rPr lang="es-CO" sz="32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de la radiación </a:t>
                </a:r>
                <a:r>
                  <a:rPr lang="es-CO" sz="3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lectromagnética</a:t>
                </a:r>
                <a:endParaRPr lang="es-CO" sz="3200" b="1" i="1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170" y="1569812"/>
                <a:ext cx="10900229" cy="1077218"/>
              </a:xfrm>
              <a:prstGeom prst="rect">
                <a:avLst/>
              </a:prstGeom>
              <a:blipFill>
                <a:blip r:embed="rId4"/>
                <a:stretch>
                  <a:fillRect l="-1454" t="-7955" r="-1398" b="-17045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865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8860656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8</TotalTime>
  <Words>953</Words>
  <Application>Microsoft Office PowerPoint</Application>
  <PresentationFormat>Panorámica</PresentationFormat>
  <Paragraphs>218</Paragraphs>
  <Slides>9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97</vt:i4>
      </vt:variant>
    </vt:vector>
  </HeadingPairs>
  <TitlesOfParts>
    <vt:vector size="110" baseType="lpstr">
      <vt:lpstr>SimSun</vt:lpstr>
      <vt:lpstr>Arial</vt:lpstr>
      <vt:lpstr>Calibri</vt:lpstr>
      <vt:lpstr>Calibri (Cuerpo)</vt:lpstr>
      <vt:lpstr>Calibri Light</vt:lpstr>
      <vt:lpstr>Calibri Light (Títulos)</vt:lpstr>
      <vt:lpstr>Cambria Math</vt:lpstr>
      <vt:lpstr>Monotype Sorts</vt:lpstr>
      <vt:lpstr>Symbol</vt:lpstr>
      <vt:lpstr>Times New Roman</vt:lpstr>
      <vt:lpstr>Tema de Office</vt:lpstr>
      <vt:lpstr>Visio</vt:lpstr>
      <vt:lpstr>Equation</vt:lpstr>
      <vt:lpstr>Presentación de PowerPoint</vt:lpstr>
      <vt:lpstr>Presentación de PowerPoint</vt:lpstr>
      <vt:lpstr>Características de un Potenciómetro</vt:lpstr>
      <vt:lpstr>Presentación de PowerPoint</vt:lpstr>
      <vt:lpstr>Presentación de PowerPoint</vt:lpstr>
      <vt:lpstr>Presentación de PowerPoint</vt:lpstr>
      <vt:lpstr>Aplicaciones Generales</vt:lpstr>
      <vt:lpstr>Aplicaciones Generales</vt:lpstr>
      <vt:lpstr>Presentación de PowerPoint</vt:lpstr>
      <vt:lpstr>POTENCIOMETRO</vt:lpstr>
      <vt:lpstr>POTENCIOMETRO</vt:lpstr>
      <vt:lpstr>POTENCIOMETRO</vt:lpstr>
      <vt:lpstr>POTENCIOMETRO</vt:lpstr>
      <vt:lpstr>POTENCIOMETRO</vt:lpstr>
      <vt:lpstr>POTENCIOMETRO</vt:lpstr>
      <vt:lpstr>POTENCIOMETRO</vt:lpstr>
      <vt:lpstr>Tipos de Potenciómetros</vt:lpstr>
      <vt:lpstr>1. Según su recorrido</vt:lpstr>
      <vt:lpstr>Potenciómetros Deslizante</vt:lpstr>
      <vt:lpstr>Presentación de PowerPoint</vt:lpstr>
      <vt:lpstr>Presentación de PowerPoint</vt:lpstr>
      <vt:lpstr>2. Según su construcción</vt:lpstr>
      <vt:lpstr>Presentación de PowerPoint</vt:lpstr>
      <vt:lpstr>Presentación de PowerPoint</vt:lpstr>
      <vt:lpstr>3. Según su aplicación</vt:lpstr>
      <vt:lpstr>Presentación de PowerPoint</vt:lpstr>
      <vt:lpstr>Características</vt:lpstr>
      <vt:lpstr>4. Según su variación</vt:lpstr>
      <vt:lpstr>4. Según su variación</vt:lpstr>
      <vt:lpstr>4. Según su variación</vt:lpstr>
      <vt:lpstr>Presentación de PowerPoint</vt:lpstr>
      <vt:lpstr>5. Según su potencia</vt:lpstr>
      <vt:lpstr>5. Según su potencia</vt:lpstr>
      <vt:lpstr>5. Según su potencia</vt:lpstr>
      <vt:lpstr>Presentación de PowerPoint</vt:lpstr>
      <vt:lpstr>1. Factor de disipación</vt:lpstr>
      <vt:lpstr>2. Resistencia de cursor máxima</vt:lpstr>
      <vt:lpstr>3. Resistencia de terminal máxima</vt:lpstr>
      <vt:lpstr>4. Resistencia de aislamiento</vt:lpstr>
      <vt:lpstr>5. Tomas Intermedias</vt:lpstr>
      <vt:lpstr>Modelo matemático Potenciómetro</vt:lpstr>
      <vt:lpstr>POTENCIÓMETRO</vt:lpstr>
      <vt:lpstr>COMPORTAMI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2. Sensibilidad</vt:lpstr>
      <vt:lpstr>Linealización de un Potenciómetro</vt:lpstr>
      <vt:lpstr>Linealización (Técnica: Resistencia Rp Paralelo)</vt:lpstr>
      <vt:lpstr>Algoritmo de Linealización</vt:lpstr>
      <vt:lpstr>Algoritmo de Linealización</vt:lpstr>
      <vt:lpstr>Nueva Función</vt:lpstr>
      <vt:lpstr>Ejemplo</vt:lpstr>
      <vt:lpstr>1. Modelo matemático del potenciómetro</vt:lpstr>
      <vt:lpstr>1. Modelo matemático del potenciómetro</vt:lpstr>
      <vt:lpstr>1. Modelo matemático del potenciómetro</vt:lpstr>
      <vt:lpstr>1. Modelo matemático del potenciómetro</vt:lpstr>
      <vt:lpstr>1. Modelo matemático del potenciómetro</vt:lpstr>
      <vt:lpstr>1. Modelo matemático del potenciómetro</vt:lpstr>
      <vt:lpstr>1. Modelo matemático del potenciómetro</vt:lpstr>
      <vt:lpstr>2. Sensibilidad</vt:lpstr>
      <vt:lpstr>2. Sensibilidad</vt:lpstr>
      <vt:lpstr>3. Linealizar</vt:lpstr>
      <vt:lpstr>3. Linealizar</vt:lpstr>
      <vt:lpstr>3. Linealizar</vt:lpstr>
      <vt:lpstr>3. Linealizar</vt:lpstr>
      <vt:lpstr>3. Linealizar</vt:lpstr>
      <vt:lpstr>Acondicionamiento de un Potenciómetro</vt:lpstr>
      <vt:lpstr>Acondicionamiento de tensión</vt:lpstr>
      <vt:lpstr>Acondicionamiento de tens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 Características  LDR – Light Dependent Resistors</vt:lpstr>
      <vt:lpstr>Presentación de PowerPoint</vt:lpstr>
      <vt:lpstr>Presentación de PowerPoint</vt:lpstr>
      <vt:lpstr>Presentación de PowerPoint</vt:lpstr>
      <vt:lpstr>LDR – Light Dependent Resistors</vt:lpstr>
      <vt:lpstr>Presentación de PowerPoint</vt:lpstr>
      <vt:lpstr>LDR – Light Dependent Resistors</vt:lpstr>
      <vt:lpstr>LDR – Light Dependent Resistors</vt:lpstr>
      <vt:lpstr>LDR – Light Dependent Resistors</vt:lpstr>
      <vt:lpstr>LDR – Light Dependent Resistors</vt:lpstr>
      <vt:lpstr>Presentación de PowerPoint</vt:lpstr>
      <vt:lpstr>LDR – Light Dependent Resistors</vt:lpstr>
      <vt:lpstr>LDR – Light Dependent Resistors</vt:lpstr>
      <vt:lpstr>Presentación de PowerPoint</vt:lpstr>
      <vt:lpstr>1. Resistencia Nominal</vt:lpstr>
      <vt:lpstr>3. Sensibilidad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226</cp:revision>
  <dcterms:created xsi:type="dcterms:W3CDTF">2016-02-07T17:05:38Z</dcterms:created>
  <dcterms:modified xsi:type="dcterms:W3CDTF">2016-03-04T05:57:06Z</dcterms:modified>
</cp:coreProperties>
</file>